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ОАиП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Pr="00D6032A" w:rsidRDefault="003E5F40" w:rsidP="008E56AF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8</w:t>
      </w:r>
    </w:p>
    <w:p w:rsidR="008E56AF" w:rsidRDefault="008E56AF" w:rsidP="008E56AF"/>
    <w:p w:rsidR="008E56AF" w:rsidRPr="003E5F40" w:rsidRDefault="008E56AF" w:rsidP="008E56AF">
      <w:r>
        <w:t xml:space="preserve">Тема работы:  </w:t>
      </w:r>
      <w:r w:rsidR="003E5F40">
        <w:t>Множества</w:t>
      </w:r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студент:   гр.551004                   </w:t>
      </w:r>
      <w:r w:rsidR="00F1449D">
        <w:t xml:space="preserve">                             </w:t>
      </w:r>
      <w:r>
        <w:t xml:space="preserve"> </w:t>
      </w:r>
      <w:r w:rsidR="00F1449D">
        <w:t>Довыдёнок М.А.</w:t>
      </w:r>
    </w:p>
    <w:p w:rsidR="008E56AF" w:rsidRDefault="008E56AF" w:rsidP="008E56AF">
      <w:pPr>
        <w:pStyle w:val="a5"/>
      </w:pPr>
      <w:r>
        <w:t xml:space="preserve">                  Проверил:   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546AF0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50247434" w:history="1">
        <w:r w:rsidR="00546AF0" w:rsidRPr="00682C48">
          <w:rPr>
            <w:rStyle w:val="aa"/>
            <w:lang w:val="ru-RU"/>
          </w:rPr>
          <w:t>1 Постановка задачи</w:t>
        </w:r>
        <w:r w:rsidR="00546AF0">
          <w:rPr>
            <w:webHidden/>
          </w:rPr>
          <w:tab/>
        </w:r>
        <w:r w:rsidR="00546AF0">
          <w:rPr>
            <w:webHidden/>
          </w:rPr>
          <w:fldChar w:fldCharType="begin"/>
        </w:r>
        <w:r w:rsidR="00546AF0">
          <w:rPr>
            <w:webHidden/>
          </w:rPr>
          <w:instrText xml:space="preserve"> PAGEREF _Toc450247434 \h </w:instrText>
        </w:r>
        <w:r w:rsidR="00546AF0">
          <w:rPr>
            <w:webHidden/>
          </w:rPr>
        </w:r>
        <w:r w:rsidR="00546AF0">
          <w:rPr>
            <w:webHidden/>
          </w:rPr>
          <w:fldChar w:fldCharType="separate"/>
        </w:r>
        <w:r w:rsidR="00546AF0">
          <w:rPr>
            <w:webHidden/>
          </w:rPr>
          <w:t>3</w:t>
        </w:r>
        <w:r w:rsidR="00546AF0">
          <w:rPr>
            <w:webHidden/>
          </w:rPr>
          <w:fldChar w:fldCharType="end"/>
        </w:r>
      </w:hyperlink>
    </w:p>
    <w:p w:rsidR="00546AF0" w:rsidRDefault="00546AF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435" w:history="1">
        <w:r w:rsidRPr="00682C48">
          <w:rPr>
            <w:rStyle w:val="aa"/>
            <w:lang w:val="ru-RU"/>
          </w:rPr>
          <w:t>2 Описание алгоритм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247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46AF0" w:rsidRDefault="00546AF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436" w:history="1">
        <w:r w:rsidRPr="00682C48">
          <w:rPr>
            <w:rStyle w:val="aa"/>
          </w:rPr>
          <w:t>3 Структура тип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247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37" w:history="1">
        <w:r w:rsidRPr="00682C48">
          <w:rPr>
            <w:rStyle w:val="aa"/>
            <w:noProof/>
            <w:lang w:val="ru-RU"/>
          </w:rPr>
          <w:t>3.1 Структура типов основной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438" w:history="1">
        <w:r w:rsidRPr="00682C48">
          <w:rPr>
            <w:rStyle w:val="aa"/>
          </w:rPr>
          <w:t>4</w:t>
        </w:r>
        <w:r w:rsidRPr="00682C48">
          <w:rPr>
            <w:rStyle w:val="aa"/>
            <w:lang w:val="ru-RU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2474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39" w:history="1">
        <w:r w:rsidRPr="00682C48">
          <w:rPr>
            <w:rStyle w:val="aa"/>
            <w:noProof/>
          </w:rPr>
          <w:t>4.1 Структура данных основной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40" w:history="1">
        <w:r w:rsidRPr="00682C48">
          <w:rPr>
            <w:rStyle w:val="aa"/>
            <w:noProof/>
          </w:rPr>
          <w:t>4.2 Структура данных подпро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441" w:history="1">
        <w:r w:rsidRPr="00682C48">
          <w:rPr>
            <w:rStyle w:val="aa"/>
            <w:lang w:val="ru-RU"/>
          </w:rPr>
          <w:t>5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2474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42" w:history="1">
        <w:r w:rsidRPr="00682C48">
          <w:rPr>
            <w:rStyle w:val="aa"/>
            <w:noProof/>
          </w:rPr>
          <w:t>5.1 Схема</w:t>
        </w:r>
        <w:r w:rsidRPr="00682C48">
          <w:rPr>
            <w:rStyle w:val="aa"/>
            <w:noProof/>
            <w:lang w:val="ru-RU"/>
          </w:rPr>
          <w:t xml:space="preserve"> основного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43" w:history="1">
        <w:r w:rsidRPr="00682C48">
          <w:rPr>
            <w:rStyle w:val="aa"/>
            <w:noProof/>
          </w:rPr>
          <w:t>5.2</w:t>
        </w:r>
        <w:r w:rsidRPr="00682C48">
          <w:rPr>
            <w:rStyle w:val="aa"/>
            <w:noProof/>
            <w:lang w:val="ru-RU"/>
          </w:rPr>
          <w:t xml:space="preserve"> Схема</w:t>
        </w:r>
        <w:r w:rsidRPr="00682C48">
          <w:rPr>
            <w:rStyle w:val="aa"/>
            <w:noProof/>
          </w:rPr>
          <w:t xml:space="preserve"> </w:t>
        </w:r>
        <w:r w:rsidRPr="00682C48">
          <w:rPr>
            <w:rStyle w:val="aa"/>
            <w:noProof/>
            <w:lang w:val="ru-RU"/>
          </w:rPr>
          <w:t>алгоритма</w:t>
        </w:r>
        <w:r w:rsidRPr="00682C48">
          <w:rPr>
            <w:rStyle w:val="aa"/>
            <w:noProof/>
          </w:rPr>
          <w:t xml:space="preserve"> enterGraph(graph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44" w:history="1">
        <w:r w:rsidRPr="00682C48">
          <w:rPr>
            <w:rStyle w:val="aa"/>
            <w:noProof/>
          </w:rPr>
          <w:t>5.3</w:t>
        </w:r>
        <w:r w:rsidRPr="00682C48">
          <w:rPr>
            <w:rStyle w:val="aa"/>
            <w:noProof/>
            <w:lang w:val="ru-RU"/>
          </w:rPr>
          <w:t xml:space="preserve"> Схема</w:t>
        </w:r>
        <w:r w:rsidRPr="00682C48">
          <w:rPr>
            <w:rStyle w:val="aa"/>
            <w:noProof/>
          </w:rPr>
          <w:t xml:space="preserve"> </w:t>
        </w:r>
        <w:r w:rsidRPr="00682C48">
          <w:rPr>
            <w:rStyle w:val="aa"/>
            <w:noProof/>
            <w:lang w:val="ru-RU"/>
          </w:rPr>
          <w:t>алгоритма</w:t>
        </w:r>
        <w:r w:rsidRPr="00682C48">
          <w:rPr>
            <w:rStyle w:val="aa"/>
            <w:noProof/>
          </w:rPr>
          <w:t xml:space="preserve"> enterVertex(result, not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45" w:history="1">
        <w:r w:rsidRPr="00682C48">
          <w:rPr>
            <w:rStyle w:val="aa"/>
            <w:noProof/>
          </w:rPr>
          <w:t>5.4</w:t>
        </w:r>
        <w:r w:rsidRPr="00682C48">
          <w:rPr>
            <w:rStyle w:val="aa"/>
            <w:noProof/>
            <w:lang w:val="ru-RU"/>
          </w:rPr>
          <w:t xml:space="preserve"> Схема</w:t>
        </w:r>
        <w:r w:rsidRPr="00682C48">
          <w:rPr>
            <w:rStyle w:val="aa"/>
            <w:noProof/>
          </w:rPr>
          <w:t xml:space="preserve"> </w:t>
        </w:r>
        <w:r w:rsidRPr="00682C48">
          <w:rPr>
            <w:rStyle w:val="aa"/>
            <w:noProof/>
            <w:lang w:val="ru-RU"/>
          </w:rPr>
          <w:t>алгоритма</w:t>
        </w:r>
        <w:r w:rsidRPr="00682C48">
          <w:rPr>
            <w:rStyle w:val="aa"/>
            <w:noProof/>
          </w:rPr>
          <w:t xml:space="preserve"> connected(result, graph, vertexA, vertexB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446" w:history="1">
        <w:r w:rsidRPr="00682C48">
          <w:rPr>
            <w:rStyle w:val="aa"/>
            <w:lang w:val="ru-RU"/>
          </w:rPr>
          <w:t xml:space="preserve">6 Результаты расчетов и </w:t>
        </w:r>
        <w:r w:rsidRPr="00682C48">
          <w:rPr>
            <w:rStyle w:val="aa"/>
          </w:rPr>
          <w:t>тестирование</w:t>
        </w:r>
        <w:r w:rsidRPr="00682C48">
          <w:rPr>
            <w:rStyle w:val="aa"/>
            <w:lang w:val="ru-RU"/>
          </w:rPr>
          <w:t xml:space="preserve">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247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47" w:history="1">
        <w:r w:rsidRPr="00682C48">
          <w:rPr>
            <w:rStyle w:val="aa"/>
            <w:noProof/>
            <w:lang w:val="ru-RU"/>
          </w:rPr>
          <w:t>6.1 Группа тестов с найденным путё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31"/>
        <w:tabs>
          <w:tab w:val="right" w:leader="dot" w:pos="9345"/>
        </w:tabs>
        <w:rPr>
          <w:noProof/>
        </w:rPr>
      </w:pPr>
      <w:hyperlink w:anchor="_Toc450247448" w:history="1">
        <w:r w:rsidRPr="00682C48">
          <w:rPr>
            <w:rStyle w:val="aa"/>
            <w:noProof/>
            <w:lang w:val="ru-RU"/>
          </w:rPr>
          <w:t>6.1.1 Тест 1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31"/>
        <w:tabs>
          <w:tab w:val="right" w:leader="dot" w:pos="9345"/>
        </w:tabs>
        <w:rPr>
          <w:noProof/>
        </w:rPr>
      </w:pPr>
      <w:hyperlink w:anchor="_Toc450247449" w:history="1">
        <w:r w:rsidRPr="00682C48">
          <w:rPr>
            <w:rStyle w:val="aa"/>
            <w:noProof/>
          </w:rPr>
          <w:t>6.1.2</w:t>
        </w:r>
        <w:r w:rsidRPr="00682C48">
          <w:rPr>
            <w:rStyle w:val="aa"/>
            <w:noProof/>
            <w:lang w:val="ru-RU"/>
          </w:rPr>
          <w:t xml:space="preserve"> Тест 1.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247450" w:history="1">
        <w:r w:rsidRPr="00682C48">
          <w:rPr>
            <w:rStyle w:val="aa"/>
            <w:noProof/>
            <w:lang w:val="ru-RU"/>
          </w:rPr>
          <w:t>6.2 Группа тестов с ненайденным путё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31"/>
        <w:tabs>
          <w:tab w:val="right" w:leader="dot" w:pos="9345"/>
        </w:tabs>
        <w:rPr>
          <w:noProof/>
        </w:rPr>
      </w:pPr>
      <w:hyperlink w:anchor="_Toc450247451" w:history="1">
        <w:r w:rsidRPr="00682C48">
          <w:rPr>
            <w:rStyle w:val="aa"/>
            <w:noProof/>
          </w:rPr>
          <w:t>6.2.1</w:t>
        </w:r>
        <w:r w:rsidRPr="00682C48">
          <w:rPr>
            <w:rStyle w:val="aa"/>
            <w:noProof/>
            <w:lang w:val="ru-RU"/>
          </w:rPr>
          <w:t xml:space="preserve"> Тест 2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31"/>
        <w:tabs>
          <w:tab w:val="right" w:leader="dot" w:pos="9345"/>
        </w:tabs>
        <w:rPr>
          <w:noProof/>
        </w:rPr>
      </w:pPr>
      <w:hyperlink w:anchor="_Toc450247452" w:history="1">
        <w:r w:rsidRPr="00682C48">
          <w:rPr>
            <w:rStyle w:val="aa"/>
            <w:noProof/>
          </w:rPr>
          <w:t>6.2.1</w:t>
        </w:r>
        <w:r w:rsidRPr="00682C48">
          <w:rPr>
            <w:rStyle w:val="aa"/>
            <w:noProof/>
            <w:lang w:val="ru-RU"/>
          </w:rPr>
          <w:t xml:space="preserve"> Тест 2.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247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46AF0" w:rsidRDefault="00546AF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247453" w:history="1">
        <w:r w:rsidRPr="00682C48">
          <w:rPr>
            <w:rStyle w:val="aa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247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50247434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3E5F40" w:rsidRDefault="003E5F40" w:rsidP="003E5F40">
      <w:r>
        <w:t>Заданы типы:</w:t>
      </w:r>
    </w:p>
    <w:p w:rsidR="003E5F40" w:rsidRDefault="003E5F40" w:rsidP="003E5F40">
      <w:pPr>
        <w:rPr>
          <w:lang w:val="en-US"/>
        </w:rPr>
      </w:pPr>
      <w:r>
        <w:tab/>
      </w:r>
      <w:r>
        <w:rPr>
          <w:lang w:val="en-US"/>
        </w:rPr>
        <w:t>type</w:t>
      </w:r>
    </w:p>
    <w:p w:rsidR="003E5F40" w:rsidRDefault="003E5F40" w:rsidP="003E5F40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TVertex  = (b1, b2, b3, b4, b5, b6, b7, b8, b9, b10);</w:t>
      </w:r>
    </w:p>
    <w:p w:rsidR="003E5F40" w:rsidRDefault="003E5F40" w:rsidP="003E5F40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TNeighbors = set of TVertex;</w:t>
      </w:r>
    </w:p>
    <w:p w:rsidR="003E5F40" w:rsidRPr="003E5F40" w:rsidRDefault="003E5F40" w:rsidP="003E5F40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TGraph = array [TVertex] of TNeightbors;</w:t>
      </w:r>
    </w:p>
    <w:p w:rsidR="007B0010" w:rsidRPr="003E5F40" w:rsidRDefault="003E5F40" w:rsidP="003E5F40">
      <w:pPr>
        <w:pStyle w:val="a0"/>
      </w:pPr>
      <w:r>
        <w:t xml:space="preserve">Описать логическую функцию, которая определяет есть ли в ориентированном графе путь из одной </w:t>
      </w:r>
      <w:bookmarkStart w:id="13" w:name="_GoBack"/>
      <w:bookmarkEnd w:id="13"/>
      <w:r>
        <w:t>вершины в другую</w:t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4" w:name="_Toc414364365"/>
      <w:bookmarkStart w:id="15" w:name="_Toc388266366"/>
      <w:bookmarkStart w:id="16" w:name="_Toc388266385"/>
      <w:bookmarkStart w:id="17" w:name="_Toc388266396"/>
      <w:bookmarkStart w:id="18" w:name="_Toc450247435"/>
      <w:r>
        <w:rPr>
          <w:lang w:val="ru-RU"/>
        </w:rPr>
        <w:lastRenderedPageBreak/>
        <w:t>Описание алгоритмов</w:t>
      </w:r>
      <w:bookmarkEnd w:id="14"/>
      <w:bookmarkEnd w:id="18"/>
    </w:p>
    <w:p w:rsidR="008E56AF" w:rsidRPr="004133A6" w:rsidRDefault="008E56AF" w:rsidP="008E56AF">
      <w:pPr>
        <w:pStyle w:val="a8"/>
      </w:pPr>
      <w:r>
        <w:t xml:space="preserve">Таблица </w:t>
      </w:r>
      <w:r w:rsidR="003E5F40">
        <w:fldChar w:fldCharType="begin"/>
      </w:r>
      <w:r w:rsidR="003E5F40">
        <w:instrText xml:space="preserve"> SEQ Таблица \* ARABIC </w:instrText>
      </w:r>
      <w:r w:rsidR="003E5F40">
        <w:fldChar w:fldCharType="separate"/>
      </w:r>
      <w:r>
        <w:rPr>
          <w:noProof/>
        </w:rPr>
        <w:t>1</w:t>
      </w:r>
      <w:r w:rsidR="003E5F40">
        <w:rPr>
          <w:noProof/>
        </w:rPr>
        <w:fldChar w:fldCharType="end"/>
      </w:r>
      <w:r>
        <w:t xml:space="preserve"> – Описание</w:t>
      </w:r>
      <w:r w:rsidR="00D26F68">
        <w:t xml:space="preserve"> алгорит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5"/>
        <w:gridCol w:w="2355"/>
        <w:gridCol w:w="2693"/>
        <w:gridCol w:w="1845"/>
        <w:gridCol w:w="1977"/>
      </w:tblGrid>
      <w:tr w:rsidR="00DE793D" w:rsidTr="00792A0F">
        <w:tc>
          <w:tcPr>
            <w:tcW w:w="254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№ </w:t>
            </w:r>
          </w:p>
        </w:tc>
        <w:tc>
          <w:tcPr>
            <w:tcW w:w="1260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именование </w:t>
            </w:r>
          </w:p>
          <w:p w:rsidR="00967AFA" w:rsidRDefault="00967AFA" w:rsidP="008E56AF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441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значение </w:t>
            </w:r>
          </w:p>
          <w:p w:rsidR="00967AFA" w:rsidRDefault="00967AFA" w:rsidP="008E56AF">
            <w:pPr>
              <w:pStyle w:val="a7"/>
            </w:pPr>
            <w:r>
              <w:t>алгоритма</w:t>
            </w:r>
          </w:p>
        </w:tc>
        <w:tc>
          <w:tcPr>
            <w:tcW w:w="987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Формальные </w:t>
            </w:r>
          </w:p>
          <w:p w:rsidR="00967AFA" w:rsidRDefault="00967AFA" w:rsidP="008E56AF">
            <w:pPr>
              <w:pStyle w:val="a7"/>
            </w:pPr>
            <w:r>
              <w:t>параметры</w:t>
            </w:r>
          </w:p>
        </w:tc>
        <w:tc>
          <w:tcPr>
            <w:tcW w:w="1058" w:type="pct"/>
          </w:tcPr>
          <w:p w:rsidR="00967AFA" w:rsidRDefault="00967AFA" w:rsidP="008E56AF">
            <w:pPr>
              <w:pStyle w:val="a7"/>
            </w:pPr>
            <w:r>
              <w:t>Рекомендуемый тип</w:t>
            </w:r>
          </w:p>
        </w:tc>
      </w:tr>
      <w:tr w:rsidR="005D05E4" w:rsidRPr="00D6032A" w:rsidTr="00792A0F">
        <w:tc>
          <w:tcPr>
            <w:tcW w:w="254" w:type="pct"/>
            <w:shd w:val="clear" w:color="auto" w:fill="auto"/>
          </w:tcPr>
          <w:p w:rsidR="005D05E4" w:rsidRDefault="005D05E4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5D05E4" w:rsidRPr="005D05E4" w:rsidRDefault="005D05E4" w:rsidP="008E56AF">
            <w:pPr>
              <w:pStyle w:val="a7"/>
            </w:pPr>
            <w:r>
              <w:t>Основной алгоритм</w:t>
            </w:r>
          </w:p>
        </w:tc>
        <w:tc>
          <w:tcPr>
            <w:tcW w:w="1441" w:type="pct"/>
            <w:shd w:val="clear" w:color="auto" w:fill="auto"/>
          </w:tcPr>
          <w:p w:rsidR="00310B2D" w:rsidRDefault="0097436C" w:rsidP="00310B2D">
            <w:pPr>
              <w:pStyle w:val="a7"/>
              <w:rPr>
                <w:lang w:val="en-US"/>
              </w:rPr>
            </w:pPr>
            <w:r>
              <w:t>Вызов следующих алгоритмов:</w:t>
            </w:r>
            <w:r w:rsidR="00310B2D">
              <w:t xml:space="preserve"> </w:t>
            </w:r>
          </w:p>
          <w:p w:rsidR="00792A0F" w:rsidRDefault="00792A0F" w:rsidP="00310B2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nterGraph,</w:t>
            </w:r>
          </w:p>
          <w:p w:rsidR="00792A0F" w:rsidRDefault="00792A0F" w:rsidP="00310B2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nterVertex,</w:t>
            </w:r>
          </w:p>
          <w:p w:rsidR="00792A0F" w:rsidRPr="00792A0F" w:rsidRDefault="00792A0F" w:rsidP="00310B2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nnected</w:t>
            </w:r>
          </w:p>
          <w:p w:rsidR="005D05E4" w:rsidRPr="0097436C" w:rsidRDefault="005D05E4" w:rsidP="00160C22">
            <w:pPr>
              <w:pStyle w:val="a7"/>
            </w:pPr>
          </w:p>
        </w:tc>
        <w:tc>
          <w:tcPr>
            <w:tcW w:w="987" w:type="pct"/>
            <w:shd w:val="clear" w:color="auto" w:fill="auto"/>
          </w:tcPr>
          <w:p w:rsidR="005D05E4" w:rsidRPr="0097436C" w:rsidRDefault="005D05E4" w:rsidP="000B5592">
            <w:pPr>
              <w:pStyle w:val="a7"/>
              <w:rPr>
                <w:highlight w:val="yellow"/>
              </w:rPr>
            </w:pPr>
          </w:p>
        </w:tc>
        <w:tc>
          <w:tcPr>
            <w:tcW w:w="1058" w:type="pct"/>
          </w:tcPr>
          <w:p w:rsidR="005D05E4" w:rsidRPr="0097436C" w:rsidRDefault="005D05E4" w:rsidP="000B5592">
            <w:pPr>
              <w:pStyle w:val="a7"/>
            </w:pPr>
          </w:p>
        </w:tc>
      </w:tr>
      <w:tr w:rsidR="00DE793D" w:rsidRPr="00474046" w:rsidTr="00792A0F">
        <w:tc>
          <w:tcPr>
            <w:tcW w:w="254" w:type="pct"/>
            <w:shd w:val="clear" w:color="auto" w:fill="auto"/>
          </w:tcPr>
          <w:p w:rsidR="00967AFA" w:rsidRPr="0097436C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967AFA" w:rsidRPr="00792A0F" w:rsidRDefault="00DC52A3" w:rsidP="00D929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nterGraph(graph)</w:t>
            </w:r>
          </w:p>
        </w:tc>
        <w:tc>
          <w:tcPr>
            <w:tcW w:w="1441" w:type="pct"/>
            <w:shd w:val="clear" w:color="auto" w:fill="auto"/>
          </w:tcPr>
          <w:p w:rsidR="00967AFA" w:rsidRPr="00D27B1B" w:rsidRDefault="00792A0F" w:rsidP="00F963D8">
            <w:pPr>
              <w:pStyle w:val="a7"/>
            </w:pPr>
            <w:r>
              <w:t>Запрашивает ввод двух вершин графа, между которыми создаёт связь, если не были введены дву нуля, то вызывает себя рекурсивно</w:t>
            </w:r>
          </w:p>
        </w:tc>
        <w:tc>
          <w:tcPr>
            <w:tcW w:w="987" w:type="pct"/>
            <w:shd w:val="clear" w:color="auto" w:fill="auto"/>
          </w:tcPr>
          <w:p w:rsidR="00967AFA" w:rsidRDefault="00792A0F" w:rsidP="00D27B1B">
            <w:pPr>
              <w:pStyle w:val="a7"/>
            </w:pPr>
            <w:r>
              <w:rPr>
                <w:lang w:val="en-US"/>
              </w:rPr>
              <w:t>graph</w:t>
            </w:r>
            <w:r w:rsidR="00D27B1B">
              <w:t>.</w:t>
            </w:r>
          </w:p>
          <w:p w:rsidR="00D27B1B" w:rsidRPr="00D27B1B" w:rsidRDefault="00D27B1B" w:rsidP="00D27B1B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 w:rsidR="00792A0F">
              <w:rPr>
                <w:lang w:val="en-US"/>
              </w:rPr>
              <w:t>graph</w:t>
            </w:r>
          </w:p>
        </w:tc>
        <w:tc>
          <w:tcPr>
            <w:tcW w:w="1058" w:type="pct"/>
          </w:tcPr>
          <w:p w:rsidR="0016172B" w:rsidRPr="00DE793D" w:rsidRDefault="00792A0F" w:rsidP="00792A0F">
            <w:pPr>
              <w:pStyle w:val="a7"/>
            </w:pPr>
            <w:r>
              <w:t>Процедура</w:t>
            </w:r>
            <w:r w:rsidR="00D27B1B">
              <w:t xml:space="preserve"> </w:t>
            </w:r>
          </w:p>
        </w:tc>
      </w:tr>
      <w:tr w:rsidR="00DE793D" w:rsidRPr="00474046" w:rsidTr="00792A0F">
        <w:tc>
          <w:tcPr>
            <w:tcW w:w="254" w:type="pct"/>
            <w:shd w:val="clear" w:color="auto" w:fill="auto"/>
          </w:tcPr>
          <w:p w:rsidR="00967AFA" w:rsidRPr="00474046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967AFA" w:rsidRPr="00275219" w:rsidRDefault="00792A0F" w:rsidP="00D929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nterVertex(result,note)</w:t>
            </w:r>
          </w:p>
        </w:tc>
        <w:tc>
          <w:tcPr>
            <w:tcW w:w="1441" w:type="pct"/>
            <w:shd w:val="clear" w:color="auto" w:fill="auto"/>
          </w:tcPr>
          <w:p w:rsidR="00967AFA" w:rsidRPr="00792A0F" w:rsidRDefault="00792A0F" w:rsidP="00DE793D">
            <w:pPr>
              <w:pStyle w:val="a7"/>
            </w:pPr>
            <w:r>
              <w:t xml:space="preserve">Выводит сообщение </w:t>
            </w:r>
            <w:r>
              <w:rPr>
                <w:lang w:val="en-US"/>
              </w:rPr>
              <w:t>note</w:t>
            </w:r>
            <w:r>
              <w:t>, запрашивает ввод вершины</w:t>
            </w:r>
            <w:r w:rsidRPr="00792A0F">
              <w:t xml:space="preserve"> </w:t>
            </w:r>
            <w:r>
              <w:rPr>
                <w:lang w:val="en-US"/>
              </w:rPr>
              <w:t>result</w:t>
            </w:r>
          </w:p>
        </w:tc>
        <w:tc>
          <w:tcPr>
            <w:tcW w:w="987" w:type="pct"/>
            <w:shd w:val="clear" w:color="auto" w:fill="auto"/>
          </w:tcPr>
          <w:p w:rsidR="00967AFA" w:rsidRDefault="006E017E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result, </w:t>
            </w:r>
            <w:r w:rsidR="00792A0F">
              <w:rPr>
                <w:lang w:val="en-US"/>
              </w:rPr>
              <w:t>note</w:t>
            </w:r>
            <w:r>
              <w:rPr>
                <w:lang w:val="en-US"/>
              </w:rPr>
              <w:t>.</w:t>
            </w:r>
          </w:p>
          <w:p w:rsidR="006E017E" w:rsidRPr="006E017E" w:rsidRDefault="006E017E" w:rsidP="008E56AF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6E017E">
              <w:rPr>
                <w:lang w:val="en-US"/>
              </w:rPr>
              <w:t xml:space="preserve"> </w:t>
            </w:r>
            <w:r>
              <w:t>параметр</w:t>
            </w:r>
            <w:r>
              <w:rPr>
                <w:lang w:val="en-US"/>
              </w:rPr>
              <w:t>: result</w:t>
            </w:r>
          </w:p>
        </w:tc>
        <w:tc>
          <w:tcPr>
            <w:tcW w:w="1058" w:type="pct"/>
          </w:tcPr>
          <w:p w:rsidR="00967AFA" w:rsidRDefault="00967AFA" w:rsidP="008E56AF">
            <w:pPr>
              <w:pStyle w:val="a7"/>
            </w:pPr>
            <w:r>
              <w:t>Функция</w:t>
            </w:r>
            <w:r w:rsidR="0016172B">
              <w:t>.</w:t>
            </w:r>
          </w:p>
          <w:p w:rsidR="0016172B" w:rsidRPr="00967AFA" w:rsidRDefault="0016172B" w:rsidP="008E56AF">
            <w:pPr>
              <w:pStyle w:val="a7"/>
            </w:pPr>
            <w:r>
              <w:t xml:space="preserve">Возвращаемый параметр: </w:t>
            </w:r>
            <w:r w:rsidR="00275219">
              <w:rPr>
                <w:lang w:val="en-US"/>
              </w:rPr>
              <w:t>r</w:t>
            </w:r>
            <w:r>
              <w:rPr>
                <w:lang w:val="en-US"/>
              </w:rPr>
              <w:t>esult</w:t>
            </w:r>
          </w:p>
        </w:tc>
      </w:tr>
      <w:tr w:rsidR="00275219" w:rsidRPr="00F963D8" w:rsidTr="00792A0F">
        <w:tc>
          <w:tcPr>
            <w:tcW w:w="254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0" w:type="pct"/>
            <w:shd w:val="clear" w:color="auto" w:fill="auto"/>
          </w:tcPr>
          <w:p w:rsidR="00F963D8" w:rsidRPr="003464A6" w:rsidRDefault="00792A0F" w:rsidP="00F963D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nnected(result, graph, vertexA, vertexB)</w:t>
            </w:r>
          </w:p>
          <w:p w:rsidR="00275219" w:rsidRPr="00275219" w:rsidRDefault="00275219" w:rsidP="00F963D8">
            <w:pPr>
              <w:pStyle w:val="a7"/>
              <w:rPr>
                <w:lang w:val="en-US"/>
              </w:rPr>
            </w:pPr>
          </w:p>
        </w:tc>
        <w:tc>
          <w:tcPr>
            <w:tcW w:w="1441" w:type="pct"/>
            <w:shd w:val="clear" w:color="auto" w:fill="auto"/>
          </w:tcPr>
          <w:p w:rsidR="00275219" w:rsidRPr="00792A0F" w:rsidRDefault="00792A0F" w:rsidP="00275219">
            <w:pPr>
              <w:pStyle w:val="a7"/>
            </w:pPr>
            <w:r>
              <w:t xml:space="preserve">Проверяет наличие прямого пути между вершинами </w:t>
            </w:r>
            <w:r>
              <w:rPr>
                <w:lang w:val="en-US"/>
              </w:rPr>
              <w:t>vertexA</w:t>
            </w:r>
            <w:r>
              <w:t xml:space="preserve"> и </w:t>
            </w:r>
            <w:r>
              <w:rPr>
                <w:lang w:val="en-US"/>
              </w:rPr>
              <w:t>vertexB</w:t>
            </w:r>
            <w:r>
              <w:t xml:space="preserve">, если эти вершины не связаны, то вызывает себя рекурсивно для каждой смежной с </w:t>
            </w:r>
            <w:r>
              <w:rPr>
                <w:lang w:val="en-US"/>
              </w:rPr>
              <w:t>vertexA</w:t>
            </w:r>
            <w:r w:rsidRPr="00792A0F">
              <w:t xml:space="preserve"> </w:t>
            </w:r>
            <w:r>
              <w:t>вершины</w:t>
            </w:r>
          </w:p>
        </w:tc>
        <w:tc>
          <w:tcPr>
            <w:tcW w:w="987" w:type="pct"/>
            <w:shd w:val="clear" w:color="auto" w:fill="auto"/>
          </w:tcPr>
          <w:p w:rsidR="006E017E" w:rsidRDefault="00792A0F" w:rsidP="00623D0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graph</w:t>
            </w:r>
            <w:r w:rsidR="00623D02">
              <w:rPr>
                <w:lang w:val="en-US"/>
              </w:rPr>
              <w:t xml:space="preserve">, </w:t>
            </w:r>
            <w:r>
              <w:rPr>
                <w:lang w:val="en-US"/>
              </w:rPr>
              <w:t>vertexA</w:t>
            </w:r>
            <w:r w:rsidR="00623D02">
              <w:rPr>
                <w:lang w:val="en-US"/>
              </w:rPr>
              <w:t xml:space="preserve">, </w:t>
            </w:r>
            <w:r>
              <w:rPr>
                <w:lang w:val="en-US"/>
              </w:rPr>
              <w:t>vertexB</w:t>
            </w:r>
          </w:p>
          <w:p w:rsidR="00623D02" w:rsidRPr="00623D02" w:rsidRDefault="00623D02" w:rsidP="00623D02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275219" w:rsidRPr="00F963D8" w:rsidRDefault="00F963D8" w:rsidP="00F963D8">
            <w:pPr>
              <w:pStyle w:val="a7"/>
              <w:rPr>
                <w:lang w:val="en-US"/>
              </w:rPr>
            </w:pPr>
            <w:r>
              <w:t>Функция</w:t>
            </w:r>
            <w:r w:rsidRPr="00F963D8">
              <w:rPr>
                <w:lang w:val="en-US"/>
              </w:rPr>
              <w:t xml:space="preserve">. </w:t>
            </w: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8E56AF" w:rsidRPr="00F963D8" w:rsidRDefault="008E56AF" w:rsidP="00275219">
      <w:pPr>
        <w:pStyle w:val="a0"/>
        <w:ind w:firstLine="0"/>
        <w:rPr>
          <w:lang w:val="en-US"/>
        </w:rPr>
      </w:pPr>
      <w:bookmarkStart w:id="19" w:name="_Toc414364366"/>
    </w:p>
    <w:p w:rsidR="003464A6" w:rsidRDefault="003464A6" w:rsidP="003464A6">
      <w:pPr>
        <w:pStyle w:val="1"/>
      </w:pPr>
      <w:bookmarkStart w:id="20" w:name="_Toc450247436"/>
      <w:bookmarkEnd w:id="19"/>
      <w:r>
        <w:lastRenderedPageBreak/>
        <w:t>Структура типов</w:t>
      </w:r>
      <w:bookmarkEnd w:id="20"/>
    </w:p>
    <w:p w:rsidR="003464A6" w:rsidRDefault="003464A6" w:rsidP="003464A6">
      <w:pPr>
        <w:pStyle w:val="2"/>
        <w:rPr>
          <w:lang w:val="ru-RU"/>
        </w:rPr>
      </w:pPr>
      <w:bookmarkStart w:id="21" w:name="_Toc450247437"/>
      <w:r>
        <w:rPr>
          <w:lang w:val="ru-RU"/>
        </w:rPr>
        <w:t>Структура типов основной программы</w:t>
      </w:r>
      <w:bookmarkEnd w:id="21"/>
    </w:p>
    <w:p w:rsidR="003464A6" w:rsidRPr="003464A6" w:rsidRDefault="003464A6" w:rsidP="003464A6">
      <w:pPr>
        <w:pStyle w:val="a8"/>
      </w:pPr>
      <w:r>
        <w:t xml:space="preserve">Таблица </w:t>
      </w:r>
      <w:r w:rsidR="00744A6C">
        <w:rPr>
          <w:lang w:val="en-US"/>
        </w:rPr>
        <w:t>2</w:t>
      </w:r>
      <w:r>
        <w:t xml:space="preserve"> – Структура тип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464A6" w:rsidTr="003464A6"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Наименование типа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Рекомендуемый тип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Назначение</w:t>
            </w:r>
          </w:p>
        </w:tc>
      </w:tr>
      <w:tr w:rsidR="003464A6" w:rsidTr="003464A6">
        <w:tc>
          <w:tcPr>
            <w:tcW w:w="3115" w:type="dxa"/>
          </w:tcPr>
          <w:p w:rsidR="003464A6" w:rsidRPr="003E5F40" w:rsidRDefault="003E5F40" w:rsidP="003E5F40">
            <w:pPr>
              <w:pStyle w:val="a7"/>
            </w:pPr>
            <w:r>
              <w:rPr>
                <w:lang w:val="en-US"/>
              </w:rPr>
              <w:t>TVertex</w:t>
            </w:r>
          </w:p>
        </w:tc>
        <w:tc>
          <w:tcPr>
            <w:tcW w:w="3115" w:type="dxa"/>
          </w:tcPr>
          <w:p w:rsidR="003464A6" w:rsidRPr="003464A6" w:rsidRDefault="003E5F40" w:rsidP="003E5F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b1, b2, b3, b4, b5, b6, b7, b8, b9, b10)</w:t>
            </w:r>
          </w:p>
        </w:tc>
        <w:tc>
          <w:tcPr>
            <w:tcW w:w="3115" w:type="dxa"/>
          </w:tcPr>
          <w:p w:rsidR="003464A6" w:rsidRDefault="003E5F40" w:rsidP="007B0010">
            <w:pPr>
              <w:pStyle w:val="a7"/>
            </w:pPr>
            <w:r>
              <w:t>Все вершины графа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E5F40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Neighbors</w:t>
            </w:r>
          </w:p>
        </w:tc>
        <w:tc>
          <w:tcPr>
            <w:tcW w:w="3115" w:type="dxa"/>
          </w:tcPr>
          <w:p w:rsidR="003E5F40" w:rsidRPr="003E5F40" w:rsidRDefault="003E5F40" w:rsidP="003E5F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Neighbors = set of TVertex</w:t>
            </w:r>
          </w:p>
          <w:p w:rsidR="003464A6" w:rsidRPr="003464A6" w:rsidRDefault="003464A6" w:rsidP="003464A6">
            <w:pPr>
              <w:pStyle w:val="a7"/>
              <w:rPr>
                <w:lang w:val="en-US"/>
              </w:rPr>
            </w:pPr>
          </w:p>
        </w:tc>
        <w:tc>
          <w:tcPr>
            <w:tcW w:w="3115" w:type="dxa"/>
          </w:tcPr>
          <w:p w:rsidR="003464A6" w:rsidRDefault="003E5F40" w:rsidP="003464A6">
            <w:pPr>
              <w:pStyle w:val="a7"/>
            </w:pPr>
            <w:r>
              <w:t>Множество смежных вершин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E5F40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Graph</w:t>
            </w:r>
          </w:p>
        </w:tc>
        <w:tc>
          <w:tcPr>
            <w:tcW w:w="3115" w:type="dxa"/>
          </w:tcPr>
          <w:p w:rsidR="003464A6" w:rsidRDefault="003E5F40" w:rsidP="003E5F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Graph = array [TVertex] of TNeightbors</w:t>
            </w:r>
          </w:p>
        </w:tc>
        <w:tc>
          <w:tcPr>
            <w:tcW w:w="3115" w:type="dxa"/>
          </w:tcPr>
          <w:p w:rsidR="003464A6" w:rsidRDefault="003E5F40" w:rsidP="003464A6">
            <w:pPr>
              <w:pStyle w:val="a7"/>
            </w:pPr>
            <w:r>
              <w:t>Массив множеств соседних вершин для всех вершин графа</w:t>
            </w:r>
          </w:p>
        </w:tc>
      </w:tr>
    </w:tbl>
    <w:p w:rsidR="003464A6" w:rsidRPr="003464A6" w:rsidRDefault="003464A6" w:rsidP="003464A6"/>
    <w:p w:rsidR="008E56AF" w:rsidRDefault="008E56AF" w:rsidP="008E56AF">
      <w:pPr>
        <w:pStyle w:val="1"/>
        <w:ind w:left="993" w:hanging="284"/>
      </w:pPr>
      <w:bookmarkStart w:id="22" w:name="_Toc414364367"/>
      <w:bookmarkStart w:id="23" w:name="_Toc450247438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22"/>
      <w:r>
        <w:rPr>
          <w:lang w:val="ru-RU"/>
        </w:rPr>
        <w:t xml:space="preserve"> данных</w:t>
      </w:r>
      <w:bookmarkEnd w:id="23"/>
    </w:p>
    <w:p w:rsidR="005F36BB" w:rsidRDefault="008E56AF" w:rsidP="008E56AF">
      <w:pPr>
        <w:pStyle w:val="2"/>
        <w:ind w:left="993" w:hanging="284"/>
      </w:pPr>
      <w:bookmarkStart w:id="24" w:name="_Toc450247439"/>
      <w:r>
        <w:t>Структура данных основной программы</w:t>
      </w:r>
      <w:bookmarkEnd w:id="24"/>
    </w:p>
    <w:p w:rsidR="008E56AF" w:rsidRPr="00883E64" w:rsidRDefault="00E20504" w:rsidP="008E56AF">
      <w:pPr>
        <w:pStyle w:val="a8"/>
      </w:pPr>
      <w:r>
        <w:t xml:space="preserve">Таблица </w:t>
      </w:r>
      <w:r w:rsidR="00744A6C">
        <w:rPr>
          <w:lang w:val="en-US"/>
        </w:rPr>
        <w:t>3</w:t>
      </w:r>
      <w:r>
        <w:t xml:space="preserve"> </w:t>
      </w:r>
      <w:r w:rsidR="00C956F8">
        <w:t>– Структура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3E5F40" w:rsidRDefault="003E5F40" w:rsidP="00C956F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raph</w:t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3E5F40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Graph</w:t>
            </w:r>
          </w:p>
        </w:tc>
        <w:tc>
          <w:tcPr>
            <w:tcW w:w="4096" w:type="dxa"/>
            <w:shd w:val="clear" w:color="auto" w:fill="auto"/>
          </w:tcPr>
          <w:p w:rsidR="00783E18" w:rsidRPr="003E5F40" w:rsidRDefault="003E5F40" w:rsidP="00314045">
            <w:pPr>
              <w:pStyle w:val="a7"/>
            </w:pPr>
            <w:r>
              <w:t>Граф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3E5F40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ertexFrom</w:t>
            </w:r>
          </w:p>
        </w:tc>
        <w:tc>
          <w:tcPr>
            <w:tcW w:w="3120" w:type="dxa"/>
            <w:shd w:val="clear" w:color="auto" w:fill="auto"/>
          </w:tcPr>
          <w:p w:rsidR="00783E18" w:rsidRPr="00C956F8" w:rsidRDefault="003E5F40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Vertex</w:t>
            </w:r>
          </w:p>
        </w:tc>
        <w:tc>
          <w:tcPr>
            <w:tcW w:w="4096" w:type="dxa"/>
            <w:shd w:val="clear" w:color="auto" w:fill="auto"/>
          </w:tcPr>
          <w:p w:rsidR="00783E18" w:rsidRDefault="003E5F40" w:rsidP="00314045">
            <w:pPr>
              <w:pStyle w:val="a7"/>
            </w:pPr>
            <w:r>
              <w:t>Вершина начала пути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1D6DB8" w:rsidRDefault="003E5F40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ertexTo</w:t>
            </w:r>
          </w:p>
        </w:tc>
        <w:tc>
          <w:tcPr>
            <w:tcW w:w="3120" w:type="dxa"/>
            <w:shd w:val="clear" w:color="auto" w:fill="auto"/>
          </w:tcPr>
          <w:p w:rsidR="00783E18" w:rsidRPr="00C956F8" w:rsidRDefault="003464A6" w:rsidP="003E5F4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3E5F40">
              <w:rPr>
                <w:lang w:val="en-US"/>
              </w:rPr>
              <w:t>Vertex</w:t>
            </w:r>
          </w:p>
        </w:tc>
        <w:tc>
          <w:tcPr>
            <w:tcW w:w="4096" w:type="dxa"/>
            <w:shd w:val="clear" w:color="auto" w:fill="auto"/>
          </w:tcPr>
          <w:p w:rsidR="00783E18" w:rsidRPr="004862C4" w:rsidRDefault="003E5F40" w:rsidP="004862C4">
            <w:pPr>
              <w:pStyle w:val="a7"/>
            </w:pPr>
            <w:r>
              <w:t>Вершина конца пути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8E56AF">
      <w:pPr>
        <w:pStyle w:val="2"/>
        <w:ind w:left="993" w:hanging="284"/>
      </w:pPr>
      <w:bookmarkStart w:id="25" w:name="_Toc450247440"/>
      <w:r>
        <w:t>Структура данных подпрограмм</w:t>
      </w:r>
      <w:bookmarkEnd w:id="25"/>
    </w:p>
    <w:p w:rsidR="008E56AF" w:rsidRPr="00DC52A3" w:rsidRDefault="00A62132" w:rsidP="00491234">
      <w:pPr>
        <w:pStyle w:val="a7"/>
      </w:pPr>
      <w:r>
        <w:t xml:space="preserve">Таблица </w:t>
      </w:r>
      <w:r w:rsidR="00744A6C" w:rsidRPr="00744A6C">
        <w:t>4</w:t>
      </w:r>
      <w:r w:rsidR="008E56AF">
        <w:t xml:space="preserve"> – Структура данных алгоритма </w:t>
      </w:r>
      <w:r w:rsidR="00DC52A3">
        <w:rPr>
          <w:lang w:val="en-US"/>
        </w:rPr>
        <w:t>enterGraph</w:t>
      </w:r>
      <w:r w:rsidR="00DC52A3" w:rsidRPr="00DC52A3">
        <w:t>(</w:t>
      </w:r>
      <w:r w:rsidR="00DC52A3">
        <w:rPr>
          <w:lang w:val="en-US"/>
        </w:rPr>
        <w:t>graph</w:t>
      </w:r>
      <w:r w:rsidR="00DC52A3" w:rsidRPr="00DC52A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8F4ED6">
        <w:trPr>
          <w:trHeight w:val="309"/>
        </w:trPr>
        <w:tc>
          <w:tcPr>
            <w:tcW w:w="2099" w:type="dxa"/>
            <w:shd w:val="clear" w:color="auto" w:fill="auto"/>
          </w:tcPr>
          <w:p w:rsidR="00783E18" w:rsidRPr="007B7147" w:rsidRDefault="00DC52A3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raph</w:t>
            </w:r>
          </w:p>
        </w:tc>
        <w:tc>
          <w:tcPr>
            <w:tcW w:w="3120" w:type="dxa"/>
            <w:shd w:val="clear" w:color="auto" w:fill="auto"/>
          </w:tcPr>
          <w:p w:rsidR="00783E18" w:rsidRDefault="00DC52A3" w:rsidP="00783E18">
            <w:pPr>
              <w:pStyle w:val="a7"/>
            </w:pPr>
            <w:r>
              <w:rPr>
                <w:lang w:val="en-US"/>
              </w:rPr>
              <w:t>TGraph</w:t>
            </w:r>
          </w:p>
        </w:tc>
        <w:tc>
          <w:tcPr>
            <w:tcW w:w="4096" w:type="dxa"/>
            <w:shd w:val="clear" w:color="auto" w:fill="auto"/>
          </w:tcPr>
          <w:p w:rsidR="00783E18" w:rsidRPr="003464A6" w:rsidRDefault="00DC52A3" w:rsidP="003464A6">
            <w:pPr>
              <w:pStyle w:val="a7"/>
            </w:pPr>
            <w:r>
              <w:t>Заполняемый граф</w:t>
            </w:r>
          </w:p>
        </w:tc>
      </w:tr>
      <w:tr w:rsidR="00783E18" w:rsidTr="008F4ED6">
        <w:trPr>
          <w:trHeight w:val="275"/>
        </w:trPr>
        <w:tc>
          <w:tcPr>
            <w:tcW w:w="2099" w:type="dxa"/>
            <w:shd w:val="clear" w:color="auto" w:fill="auto"/>
          </w:tcPr>
          <w:p w:rsidR="00783E18" w:rsidRPr="007B7147" w:rsidRDefault="00DC52A3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3120" w:type="dxa"/>
            <w:shd w:val="clear" w:color="auto" w:fill="auto"/>
          </w:tcPr>
          <w:p w:rsidR="00783E18" w:rsidRPr="00783E18" w:rsidRDefault="00DC52A3" w:rsidP="00DC52A3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783E18" w:rsidRPr="00DC52A3" w:rsidRDefault="00DC52A3" w:rsidP="00783E18">
            <w:pPr>
              <w:pStyle w:val="a7"/>
            </w:pPr>
            <w:r>
              <w:t>Вершины, которые должны быть связаны</w:t>
            </w:r>
          </w:p>
        </w:tc>
      </w:tr>
    </w:tbl>
    <w:p w:rsidR="003464A6" w:rsidRDefault="003464A6" w:rsidP="003464A6">
      <w:pPr>
        <w:pStyle w:val="a7"/>
      </w:pPr>
    </w:p>
    <w:p w:rsidR="003464A6" w:rsidRPr="00DC52A3" w:rsidRDefault="003464A6" w:rsidP="003464A6">
      <w:pPr>
        <w:pStyle w:val="a7"/>
      </w:pPr>
      <w:r>
        <w:t>Таблица</w:t>
      </w:r>
      <w:r w:rsidRPr="003464A6">
        <w:t xml:space="preserve"> </w:t>
      </w:r>
      <w:r w:rsidR="00744A6C" w:rsidRPr="00744A6C">
        <w:t>5</w:t>
      </w:r>
      <w:r>
        <w:t xml:space="preserve">– Структура данных алгоритма </w:t>
      </w:r>
      <w:r w:rsidR="00DC52A3">
        <w:rPr>
          <w:lang w:val="en-US"/>
        </w:rPr>
        <w:t>enterVertex</w:t>
      </w:r>
      <w:r w:rsidR="00DC52A3" w:rsidRPr="00DC52A3">
        <w:t>(</w:t>
      </w:r>
      <w:r w:rsidR="00DC52A3">
        <w:rPr>
          <w:lang w:val="en-US"/>
        </w:rPr>
        <w:t>result</w:t>
      </w:r>
      <w:r w:rsidR="00DC52A3" w:rsidRPr="00DC52A3">
        <w:t>,</w:t>
      </w:r>
      <w:r w:rsidR="00DC52A3">
        <w:rPr>
          <w:lang w:val="en-US"/>
        </w:rPr>
        <w:t>note</w:t>
      </w:r>
      <w:r w:rsidR="00DC52A3" w:rsidRPr="00DC52A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3464A6" w:rsidTr="009927EB">
        <w:trPr>
          <w:trHeight w:val="615"/>
        </w:trPr>
        <w:tc>
          <w:tcPr>
            <w:tcW w:w="2099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 xml:space="preserve">Назначение </w:t>
            </w:r>
          </w:p>
        </w:tc>
      </w:tr>
      <w:tr w:rsidR="003464A6" w:rsidTr="008F4ED6">
        <w:trPr>
          <w:trHeight w:val="332"/>
        </w:trPr>
        <w:tc>
          <w:tcPr>
            <w:tcW w:w="2099" w:type="dxa"/>
            <w:shd w:val="clear" w:color="auto" w:fill="auto"/>
          </w:tcPr>
          <w:p w:rsidR="003464A6" w:rsidRPr="007B7147" w:rsidRDefault="003464A6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3464A6" w:rsidRDefault="00DC52A3" w:rsidP="009927EB">
            <w:pPr>
              <w:pStyle w:val="a7"/>
            </w:pPr>
            <w:r>
              <w:rPr>
                <w:lang w:val="en-US"/>
              </w:rPr>
              <w:t>TVertex</w:t>
            </w:r>
          </w:p>
        </w:tc>
        <w:tc>
          <w:tcPr>
            <w:tcW w:w="4096" w:type="dxa"/>
            <w:shd w:val="clear" w:color="auto" w:fill="auto"/>
          </w:tcPr>
          <w:p w:rsidR="003464A6" w:rsidRPr="003464A6" w:rsidRDefault="00DC52A3" w:rsidP="009927EB">
            <w:pPr>
              <w:pStyle w:val="a7"/>
            </w:pPr>
            <w:r>
              <w:t>Введённая пользователем вершина</w:t>
            </w:r>
          </w:p>
        </w:tc>
      </w:tr>
      <w:tr w:rsidR="003464A6" w:rsidTr="008F4ED6">
        <w:trPr>
          <w:trHeight w:val="298"/>
        </w:trPr>
        <w:tc>
          <w:tcPr>
            <w:tcW w:w="2099" w:type="dxa"/>
            <w:shd w:val="clear" w:color="auto" w:fill="auto"/>
          </w:tcPr>
          <w:p w:rsidR="003464A6" w:rsidRPr="007B7147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ote</w:t>
            </w:r>
          </w:p>
        </w:tc>
        <w:tc>
          <w:tcPr>
            <w:tcW w:w="3120" w:type="dxa"/>
            <w:shd w:val="clear" w:color="auto" w:fill="auto"/>
          </w:tcPr>
          <w:p w:rsidR="003464A6" w:rsidRPr="00783E18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096" w:type="dxa"/>
            <w:shd w:val="clear" w:color="auto" w:fill="auto"/>
          </w:tcPr>
          <w:p w:rsidR="003464A6" w:rsidRPr="00DC52A3" w:rsidRDefault="00DC52A3" w:rsidP="009927EB">
            <w:pPr>
              <w:pStyle w:val="a7"/>
            </w:pPr>
            <w:r>
              <w:t>Запрос на ввод номера вершины</w:t>
            </w:r>
          </w:p>
        </w:tc>
      </w:tr>
      <w:tr w:rsidR="00DC52A3" w:rsidTr="008F4ED6">
        <w:trPr>
          <w:trHeight w:val="298"/>
        </w:trPr>
        <w:tc>
          <w:tcPr>
            <w:tcW w:w="2099" w:type="dxa"/>
            <w:shd w:val="clear" w:color="auto" w:fill="auto"/>
          </w:tcPr>
          <w:p w:rsidR="00DC52A3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3120" w:type="dxa"/>
            <w:shd w:val="clear" w:color="auto" w:fill="auto"/>
          </w:tcPr>
          <w:p w:rsidR="00DC52A3" w:rsidRDefault="00DC52A3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DC52A3" w:rsidRDefault="00DC52A3" w:rsidP="009927EB">
            <w:pPr>
              <w:pStyle w:val="a7"/>
            </w:pPr>
            <w:r>
              <w:t>Номер введённой пользователем вершины</w:t>
            </w:r>
          </w:p>
        </w:tc>
      </w:tr>
    </w:tbl>
    <w:p w:rsidR="00A62132" w:rsidRDefault="00A62132" w:rsidP="008E56AF">
      <w:pPr>
        <w:ind w:firstLine="0"/>
      </w:pPr>
    </w:p>
    <w:p w:rsidR="00DC52A3" w:rsidRPr="00DC52A3" w:rsidRDefault="006A5F10" w:rsidP="00DC52A3">
      <w:pPr>
        <w:pStyle w:val="a7"/>
      </w:pPr>
      <w:r>
        <w:t>Таблица</w:t>
      </w:r>
      <w:r w:rsidRPr="003464A6">
        <w:t xml:space="preserve"> </w:t>
      </w:r>
      <w:r w:rsidR="00744A6C" w:rsidRPr="00744A6C">
        <w:t>6</w:t>
      </w:r>
      <w:r w:rsidR="008E56AF" w:rsidRPr="003464A6">
        <w:t xml:space="preserve"> – </w:t>
      </w:r>
      <w:r w:rsidR="008E56AF">
        <w:t>Структура</w:t>
      </w:r>
      <w:r w:rsidR="008E56AF" w:rsidRPr="003464A6">
        <w:t xml:space="preserve"> </w:t>
      </w:r>
      <w:r w:rsidR="008E56AF">
        <w:t>данных</w:t>
      </w:r>
      <w:r w:rsidR="008E56AF" w:rsidRPr="003464A6">
        <w:t xml:space="preserve"> </w:t>
      </w:r>
      <w:r w:rsidR="009927EB">
        <w:t>алгоритма</w:t>
      </w:r>
      <w:r w:rsidR="003F231E" w:rsidRPr="003F231E">
        <w:t xml:space="preserve"> </w:t>
      </w:r>
      <w:r w:rsidR="00DC52A3">
        <w:rPr>
          <w:lang w:val="en-US"/>
        </w:rPr>
        <w:t>connected</w:t>
      </w:r>
      <w:r w:rsidR="00DC52A3" w:rsidRPr="00DC52A3">
        <w:t>(</w:t>
      </w:r>
      <w:r w:rsidR="00DC52A3">
        <w:rPr>
          <w:lang w:val="en-US"/>
        </w:rPr>
        <w:t>result</w:t>
      </w:r>
      <w:r w:rsidR="00DC52A3" w:rsidRPr="00DC52A3">
        <w:t xml:space="preserve">, </w:t>
      </w:r>
      <w:r w:rsidR="00DC52A3">
        <w:rPr>
          <w:lang w:val="en-US"/>
        </w:rPr>
        <w:t>graph</w:t>
      </w:r>
      <w:r w:rsidR="00DC52A3" w:rsidRPr="00DC52A3">
        <w:t xml:space="preserve">, </w:t>
      </w:r>
      <w:r w:rsidR="00DC52A3">
        <w:rPr>
          <w:lang w:val="en-US"/>
        </w:rPr>
        <w:t>vertexA</w:t>
      </w:r>
      <w:r w:rsidR="00DC52A3" w:rsidRPr="00DC52A3">
        <w:t xml:space="preserve">, </w:t>
      </w:r>
      <w:r w:rsidR="00DC52A3">
        <w:rPr>
          <w:lang w:val="en-US"/>
        </w:rPr>
        <w:t>vertexB</w:t>
      </w:r>
      <w:r w:rsidR="00DC52A3" w:rsidRPr="00DC52A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8F4ED6">
        <w:trPr>
          <w:trHeight w:val="288"/>
        </w:trPr>
        <w:tc>
          <w:tcPr>
            <w:tcW w:w="2103" w:type="dxa"/>
            <w:shd w:val="clear" w:color="auto" w:fill="auto"/>
          </w:tcPr>
          <w:p w:rsidR="00783E18" w:rsidRPr="00783E18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5" w:type="dxa"/>
            <w:shd w:val="clear" w:color="auto" w:fill="auto"/>
          </w:tcPr>
          <w:p w:rsidR="00783E18" w:rsidRDefault="00DC52A3" w:rsidP="008E56AF">
            <w:pPr>
              <w:pStyle w:val="a7"/>
            </w:pPr>
            <w:r>
              <w:rPr>
                <w:lang w:val="en-US"/>
              </w:rPr>
              <w:t>Boolean</w:t>
            </w:r>
          </w:p>
        </w:tc>
        <w:tc>
          <w:tcPr>
            <w:tcW w:w="4103" w:type="dxa"/>
            <w:shd w:val="clear" w:color="auto" w:fill="auto"/>
          </w:tcPr>
          <w:p w:rsidR="00783E18" w:rsidRDefault="00DC52A3" w:rsidP="006A5F10">
            <w:pPr>
              <w:pStyle w:val="a7"/>
            </w:pPr>
            <w:r>
              <w:t>Наличие или отсутствие пути между вершинами</w:t>
            </w:r>
          </w:p>
        </w:tc>
      </w:tr>
      <w:tr w:rsidR="00A62132" w:rsidTr="008F4ED6">
        <w:trPr>
          <w:trHeight w:val="377"/>
        </w:trPr>
        <w:tc>
          <w:tcPr>
            <w:tcW w:w="2103" w:type="dxa"/>
            <w:shd w:val="clear" w:color="auto" w:fill="auto"/>
          </w:tcPr>
          <w:p w:rsidR="00A62132" w:rsidRPr="007B7147" w:rsidRDefault="00DC52A3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graph</w:t>
            </w:r>
          </w:p>
        </w:tc>
        <w:tc>
          <w:tcPr>
            <w:tcW w:w="3125" w:type="dxa"/>
            <w:shd w:val="clear" w:color="auto" w:fill="auto"/>
          </w:tcPr>
          <w:p w:rsidR="00A62132" w:rsidRPr="007B7147" w:rsidRDefault="00DC52A3" w:rsidP="00DC52A3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Graph</w:t>
            </w:r>
          </w:p>
        </w:tc>
        <w:tc>
          <w:tcPr>
            <w:tcW w:w="4103" w:type="dxa"/>
            <w:shd w:val="clear" w:color="auto" w:fill="auto"/>
          </w:tcPr>
          <w:p w:rsidR="00A62132" w:rsidRDefault="009536DC" w:rsidP="007B0010">
            <w:pPr>
              <w:pStyle w:val="a7"/>
            </w:pPr>
            <w:r>
              <w:t>Граф, в котором производится поиск пути</w:t>
            </w:r>
          </w:p>
        </w:tc>
      </w:tr>
      <w:tr w:rsidR="00A62132" w:rsidTr="008F4ED6">
        <w:trPr>
          <w:trHeight w:val="273"/>
        </w:trPr>
        <w:tc>
          <w:tcPr>
            <w:tcW w:w="2103" w:type="dxa"/>
            <w:shd w:val="clear" w:color="auto" w:fill="auto"/>
          </w:tcPr>
          <w:p w:rsidR="00A62132" w:rsidRDefault="00DC52A3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ertexA, vertexB</w:t>
            </w:r>
          </w:p>
        </w:tc>
        <w:tc>
          <w:tcPr>
            <w:tcW w:w="3125" w:type="dxa"/>
            <w:shd w:val="clear" w:color="auto" w:fill="auto"/>
          </w:tcPr>
          <w:p w:rsidR="00A62132" w:rsidRPr="00DC52A3" w:rsidRDefault="00DC52A3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Vertex</w:t>
            </w:r>
          </w:p>
        </w:tc>
        <w:tc>
          <w:tcPr>
            <w:tcW w:w="4103" w:type="dxa"/>
            <w:shd w:val="clear" w:color="auto" w:fill="auto"/>
          </w:tcPr>
          <w:p w:rsidR="00A62132" w:rsidRDefault="009536DC" w:rsidP="009536DC">
            <w:pPr>
              <w:pStyle w:val="a7"/>
            </w:pPr>
            <w:r>
              <w:t>Начальная и конечная вершины пути</w:t>
            </w:r>
          </w:p>
        </w:tc>
      </w:tr>
    </w:tbl>
    <w:p w:rsidR="008E56AF" w:rsidRPr="00921D51" w:rsidRDefault="008E56AF" w:rsidP="00921D51">
      <w:pPr>
        <w:pStyle w:val="1"/>
        <w:rPr>
          <w:sz w:val="24"/>
          <w:lang w:val="ru-RU"/>
        </w:rPr>
      </w:pPr>
      <w:bookmarkStart w:id="26" w:name="_Toc450247441"/>
      <w:bookmarkEnd w:id="15"/>
      <w:bookmarkEnd w:id="16"/>
      <w:bookmarkEnd w:id="17"/>
      <w:r>
        <w:rPr>
          <w:lang w:val="ru-RU"/>
        </w:rPr>
        <w:lastRenderedPageBreak/>
        <w:t xml:space="preserve">Схема алгоритма </w:t>
      </w:r>
      <w:r w:rsidRPr="00B067A5">
        <w:rPr>
          <w:lang w:val="ru-RU"/>
        </w:rPr>
        <w:t>решения</w:t>
      </w:r>
      <w:r>
        <w:rPr>
          <w:lang w:val="ru-RU"/>
        </w:rPr>
        <w:t xml:space="preserve"> задачи по ГОСТ </w:t>
      </w:r>
      <w:r w:rsidRPr="00921D51">
        <w:rPr>
          <w:sz w:val="24"/>
          <w:lang w:val="ru-RU"/>
        </w:rPr>
        <w:t>19.701-90</w:t>
      </w:r>
      <w:bookmarkEnd w:id="26"/>
    </w:p>
    <w:p w:rsidR="00101B8B" w:rsidRDefault="00101B8B" w:rsidP="008E56AF">
      <w:pPr>
        <w:ind w:firstLine="0"/>
      </w:pPr>
    </w:p>
    <w:p w:rsidR="00DD1942" w:rsidRPr="00DD1942" w:rsidRDefault="00DD1942" w:rsidP="00921D51">
      <w:pPr>
        <w:pStyle w:val="2"/>
      </w:pPr>
      <w:bookmarkStart w:id="27" w:name="_Toc446161524"/>
      <w:bookmarkStart w:id="28" w:name="_Toc450247442"/>
      <w:r w:rsidRPr="00921D51">
        <w:t>Схема</w:t>
      </w:r>
      <w:r>
        <w:rPr>
          <w:lang w:val="ru-RU"/>
        </w:rPr>
        <w:t xml:space="preserve"> основного алгоритма</w:t>
      </w:r>
      <w:bookmarkEnd w:id="27"/>
      <w:bookmarkEnd w:id="28"/>
    </w:p>
    <w:p w:rsidR="00DD1942" w:rsidRDefault="009A7639" w:rsidP="00DD1942">
      <w:pPr>
        <w:jc w:val="center"/>
      </w:pPr>
      <w:r>
        <w:object w:dxaOrig="2551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27.5pt;height:333.75pt" o:ole="">
            <v:imagedata r:id="rId8" o:title=""/>
          </v:shape>
          <o:OLEObject Type="Embed" ProgID="Visio.Drawing.15" ShapeID="_x0000_i1046" DrawAspect="Content" ObjectID="_1523989329" r:id="rId9"/>
        </w:object>
      </w:r>
    </w:p>
    <w:p w:rsidR="00DD1942" w:rsidRPr="00DD1942" w:rsidRDefault="00DD1942" w:rsidP="00DD1942">
      <w:pPr>
        <w:jc w:val="center"/>
        <w:rPr>
          <w:lang w:val="en-US"/>
        </w:rPr>
      </w:pPr>
    </w:p>
    <w:p w:rsidR="00DD1942" w:rsidRPr="00B067A5" w:rsidRDefault="00DD1942" w:rsidP="00DD1942">
      <w:pPr>
        <w:spacing w:after="200" w:line="276" w:lineRule="auto"/>
        <w:ind w:firstLine="0"/>
        <w:jc w:val="center"/>
        <w:rPr>
          <w:lang w:val="en-US"/>
        </w:rPr>
      </w:pPr>
      <w:r>
        <w:t>Рисунок</w:t>
      </w:r>
      <w:r w:rsidRPr="00B067A5">
        <w:rPr>
          <w:lang w:val="en-US"/>
        </w:rPr>
        <w:t xml:space="preserve"> 1 – </w:t>
      </w:r>
      <w:r>
        <w:t>Схема</w:t>
      </w:r>
      <w:r w:rsidRPr="00B067A5">
        <w:rPr>
          <w:lang w:val="en-US"/>
        </w:rPr>
        <w:t xml:space="preserve"> </w:t>
      </w:r>
      <w:r>
        <w:t>основного</w:t>
      </w:r>
      <w:r w:rsidRPr="00B067A5">
        <w:rPr>
          <w:lang w:val="en-US"/>
        </w:rPr>
        <w:t xml:space="preserve"> </w:t>
      </w:r>
      <w:r>
        <w:t>алгоритма</w:t>
      </w:r>
    </w:p>
    <w:p w:rsidR="00DD1942" w:rsidRPr="00E30EE1" w:rsidRDefault="00DD1942" w:rsidP="00DD1942">
      <w:pPr>
        <w:pStyle w:val="2"/>
        <w:rPr>
          <w:lang w:val="en-US"/>
        </w:rPr>
      </w:pPr>
      <w:bookmarkStart w:id="29" w:name="_Toc446161525"/>
      <w:bookmarkStart w:id="30" w:name="_Toc450247443"/>
      <w:r>
        <w:rPr>
          <w:lang w:val="ru-RU"/>
        </w:rPr>
        <w:lastRenderedPageBreak/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 w:rsidRPr="00E30EE1">
        <w:rPr>
          <w:lang w:val="en-US"/>
        </w:rPr>
        <w:t xml:space="preserve"> </w:t>
      </w:r>
      <w:bookmarkEnd w:id="29"/>
      <w:r w:rsidR="003F429F">
        <w:rPr>
          <w:lang w:val="en-US"/>
        </w:rPr>
        <w:t>enterGraph(graph)</w:t>
      </w:r>
      <w:bookmarkEnd w:id="30"/>
    </w:p>
    <w:p w:rsidR="00DD1942" w:rsidRDefault="003F429F" w:rsidP="00DD1942">
      <w:pPr>
        <w:jc w:val="center"/>
      </w:pPr>
      <w:r>
        <w:object w:dxaOrig="3810" w:dyaOrig="10651">
          <v:shape id="_x0000_i1038" type="#_x0000_t75" style="width:190.5pt;height:532.5pt" o:ole="">
            <v:imagedata r:id="rId10" o:title=""/>
          </v:shape>
          <o:OLEObject Type="Embed" ProgID="Visio.Drawing.15" ShapeID="_x0000_i1038" DrawAspect="Content" ObjectID="_1523989330" r:id="rId11"/>
        </w:object>
      </w:r>
    </w:p>
    <w:p w:rsidR="00DD1942" w:rsidRDefault="00DD1942" w:rsidP="00DD1942">
      <w:pPr>
        <w:jc w:val="center"/>
      </w:pPr>
    </w:p>
    <w:p w:rsidR="00DD1942" w:rsidRPr="003F429F" w:rsidRDefault="00DD1942" w:rsidP="00DD1942">
      <w:pPr>
        <w:jc w:val="center"/>
      </w:pPr>
      <w:r>
        <w:t>Рисунок</w:t>
      </w:r>
      <w:r w:rsidRPr="003F429F">
        <w:t xml:space="preserve"> 2 – </w:t>
      </w:r>
      <w:r>
        <w:t>Схема</w:t>
      </w:r>
      <w:r w:rsidRPr="003F429F">
        <w:t xml:space="preserve"> </w:t>
      </w:r>
      <w:r>
        <w:t>алгоритма</w:t>
      </w:r>
      <w:r w:rsidRPr="003F429F">
        <w:t xml:space="preserve"> </w:t>
      </w:r>
      <w:r w:rsidR="003F429F">
        <w:rPr>
          <w:lang w:val="en-US"/>
        </w:rPr>
        <w:t>enterGraph</w:t>
      </w:r>
      <w:r w:rsidR="003F429F" w:rsidRPr="003F429F">
        <w:t>(</w:t>
      </w:r>
      <w:r w:rsidR="003F429F">
        <w:rPr>
          <w:lang w:val="en-US"/>
        </w:rPr>
        <w:t>graph</w:t>
      </w:r>
      <w:r w:rsidR="003F429F" w:rsidRPr="003F429F">
        <w:t>)</w:t>
      </w:r>
    </w:p>
    <w:p w:rsidR="00C74E02" w:rsidRPr="003F429F" w:rsidRDefault="00C74E02">
      <w:pPr>
        <w:spacing w:after="200" w:line="276" w:lineRule="auto"/>
        <w:ind w:firstLine="0"/>
      </w:pPr>
      <w:r w:rsidRPr="003F429F">
        <w:br w:type="page"/>
      </w:r>
    </w:p>
    <w:p w:rsidR="00DD1942" w:rsidRPr="00E30EE1" w:rsidRDefault="00DD1942" w:rsidP="00DD1942">
      <w:pPr>
        <w:pStyle w:val="2"/>
      </w:pPr>
      <w:bookmarkStart w:id="31" w:name="_Toc446161526"/>
      <w:bookmarkStart w:id="32" w:name="_Toc450247444"/>
      <w:r>
        <w:rPr>
          <w:lang w:val="ru-RU"/>
        </w:rPr>
        <w:lastRenderedPageBreak/>
        <w:t>Схема</w:t>
      </w:r>
      <w:r w:rsidRPr="00DD1942">
        <w:rPr>
          <w:lang w:val="en-US"/>
        </w:rPr>
        <w:t xml:space="preserve"> </w:t>
      </w:r>
      <w:r>
        <w:rPr>
          <w:lang w:val="ru-RU"/>
        </w:rPr>
        <w:t>алгоритма</w:t>
      </w:r>
      <w:bookmarkEnd w:id="31"/>
      <w:r w:rsidR="00B067A5">
        <w:rPr>
          <w:lang w:val="en-US"/>
        </w:rPr>
        <w:t xml:space="preserve"> </w:t>
      </w:r>
      <w:r w:rsidR="003F429F">
        <w:rPr>
          <w:lang w:val="en-US"/>
        </w:rPr>
        <w:t>enterVertex(result, note)</w:t>
      </w:r>
      <w:bookmarkEnd w:id="32"/>
    </w:p>
    <w:p w:rsidR="00FC269F" w:rsidRDefault="003F429F" w:rsidP="00FC269F">
      <w:pPr>
        <w:jc w:val="center"/>
      </w:pPr>
      <w:r>
        <w:object w:dxaOrig="2551" w:dyaOrig="5686">
          <v:shape id="_x0000_i1040" type="#_x0000_t75" style="width:127.5pt;height:284.25pt" o:ole="">
            <v:imagedata r:id="rId12" o:title=""/>
          </v:shape>
          <o:OLEObject Type="Embed" ProgID="Visio.Drawing.15" ShapeID="_x0000_i1040" DrawAspect="Content" ObjectID="_1523989331" r:id="rId13"/>
        </w:object>
      </w:r>
    </w:p>
    <w:p w:rsidR="003F429F" w:rsidRPr="00CF7726" w:rsidRDefault="003F429F" w:rsidP="00FC269F">
      <w:pPr>
        <w:jc w:val="center"/>
      </w:pPr>
    </w:p>
    <w:p w:rsidR="00DD1942" w:rsidRPr="00B067A5" w:rsidRDefault="00DD1942" w:rsidP="00DD1942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3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 w:rsidR="003F429F">
        <w:rPr>
          <w:lang w:val="en-US"/>
        </w:rPr>
        <w:t>enterVertex(result, note)</w:t>
      </w:r>
    </w:p>
    <w:p w:rsidR="00DD1942" w:rsidRDefault="00DD1942" w:rsidP="00DD1942">
      <w:pPr>
        <w:jc w:val="center"/>
        <w:rPr>
          <w:lang w:val="en-US"/>
        </w:rPr>
      </w:pPr>
    </w:p>
    <w:p w:rsidR="00DD1942" w:rsidRPr="00B067A5" w:rsidRDefault="00DD1942" w:rsidP="00B067A5">
      <w:pPr>
        <w:pStyle w:val="2"/>
        <w:rPr>
          <w:lang w:val="en-US"/>
        </w:rPr>
      </w:pPr>
      <w:bookmarkStart w:id="33" w:name="_Toc446161527"/>
      <w:bookmarkStart w:id="34" w:name="_Toc450247445"/>
      <w:r>
        <w:rPr>
          <w:lang w:val="ru-RU"/>
        </w:rPr>
        <w:lastRenderedPageBreak/>
        <w:t>Схема</w:t>
      </w:r>
      <w:r w:rsidRPr="0014528E">
        <w:rPr>
          <w:lang w:val="en-US"/>
        </w:rPr>
        <w:t xml:space="preserve"> </w:t>
      </w:r>
      <w:r>
        <w:rPr>
          <w:lang w:val="ru-RU"/>
        </w:rPr>
        <w:t>алгоритма</w:t>
      </w:r>
      <w:r w:rsidRPr="0014528E">
        <w:rPr>
          <w:lang w:val="en-US"/>
        </w:rPr>
        <w:t xml:space="preserve"> </w:t>
      </w:r>
      <w:bookmarkEnd w:id="33"/>
      <w:r w:rsidR="003F429F">
        <w:rPr>
          <w:lang w:val="en-US"/>
        </w:rPr>
        <w:t>connected(result, graph, vertexA, vertexB)</w:t>
      </w:r>
      <w:bookmarkEnd w:id="34"/>
    </w:p>
    <w:p w:rsidR="00DD1942" w:rsidRDefault="009A7639" w:rsidP="00DD1942">
      <w:pPr>
        <w:jc w:val="center"/>
        <w:rPr>
          <w:lang w:val="en-US"/>
        </w:rPr>
      </w:pPr>
      <w:r>
        <w:object w:dxaOrig="6766" w:dyaOrig="9570">
          <v:shape id="_x0000_i1044" type="#_x0000_t75" style="width:338.25pt;height:478.5pt" o:ole="">
            <v:imagedata r:id="rId14" o:title=""/>
          </v:shape>
          <o:OLEObject Type="Embed" ProgID="Visio.Drawing.15" ShapeID="_x0000_i1044" DrawAspect="Content" ObjectID="_1523989332" r:id="rId15"/>
        </w:object>
      </w:r>
    </w:p>
    <w:p w:rsidR="00DD1942" w:rsidRDefault="00DD1942" w:rsidP="00DD1942">
      <w:pPr>
        <w:jc w:val="center"/>
        <w:rPr>
          <w:lang w:val="en-US"/>
        </w:rPr>
      </w:pPr>
    </w:p>
    <w:p w:rsidR="00DD1942" w:rsidRDefault="00DD1942" w:rsidP="00B067A5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4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 w:rsidR="003F429F">
        <w:rPr>
          <w:lang w:val="en-US"/>
        </w:rPr>
        <w:t>connected(result, graph, vertexA, vertexB)</w:t>
      </w:r>
    </w:p>
    <w:p w:rsidR="00B067A5" w:rsidRPr="00B067A5" w:rsidRDefault="00B067A5" w:rsidP="00B067A5">
      <w:pPr>
        <w:pStyle w:val="a7"/>
        <w:rPr>
          <w:lang w:val="en-US"/>
        </w:rPr>
        <w:sectPr w:rsidR="00B067A5" w:rsidRPr="00B067A5" w:rsidSect="00101B8B">
          <w:footerReference w:type="default" r:id="rId16"/>
          <w:footerReference w:type="first" r:id="rId17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8E56AF" w:rsidRPr="009A7639" w:rsidRDefault="008E56AF" w:rsidP="009A7639">
      <w:pPr>
        <w:pStyle w:val="1"/>
        <w:rPr>
          <w:sz w:val="26"/>
          <w:szCs w:val="26"/>
          <w:lang w:val="ru-RU"/>
        </w:rPr>
      </w:pPr>
      <w:bookmarkStart w:id="35" w:name="_Toc450247446"/>
      <w:r w:rsidRPr="009A7639">
        <w:rPr>
          <w:sz w:val="26"/>
          <w:szCs w:val="26"/>
          <w:lang w:val="ru-RU"/>
        </w:rPr>
        <w:lastRenderedPageBreak/>
        <w:t xml:space="preserve">Результаты расчетов и </w:t>
      </w:r>
      <w:r w:rsidRPr="009A7639">
        <w:rPr>
          <w:sz w:val="26"/>
          <w:szCs w:val="26"/>
        </w:rPr>
        <w:t>тестирование</w:t>
      </w:r>
      <w:r w:rsidRPr="009A7639">
        <w:rPr>
          <w:sz w:val="26"/>
          <w:szCs w:val="26"/>
          <w:lang w:val="ru-RU"/>
        </w:rPr>
        <w:t xml:space="preserve"> программы</w:t>
      </w:r>
      <w:bookmarkEnd w:id="35"/>
    </w:p>
    <w:p w:rsidR="008E56AF" w:rsidRDefault="009A7639" w:rsidP="009A7639">
      <w:pPr>
        <w:pStyle w:val="2"/>
        <w:rPr>
          <w:lang w:val="ru-RU"/>
        </w:rPr>
      </w:pPr>
      <w:bookmarkStart w:id="36" w:name="_Toc450247447"/>
      <w:r>
        <w:rPr>
          <w:lang w:val="ru-RU"/>
        </w:rPr>
        <w:t>Группа тестов с найденным путём</w:t>
      </w:r>
      <w:bookmarkEnd w:id="36"/>
    </w:p>
    <w:p w:rsidR="009A7639" w:rsidRDefault="009A7639" w:rsidP="009A7639">
      <w:pPr>
        <w:pStyle w:val="3"/>
        <w:rPr>
          <w:lang w:val="ru-RU"/>
        </w:rPr>
      </w:pPr>
      <w:bookmarkStart w:id="37" w:name="_Toc450247448"/>
      <w:r>
        <w:rPr>
          <w:lang w:val="ru-RU"/>
        </w:rPr>
        <w:t>Тест 1.1</w:t>
      </w:r>
      <w:bookmarkEnd w:id="37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>
        <w:rPr>
          <w:lang w:val="en-US"/>
        </w:rPr>
        <w:t>7</w:t>
      </w:r>
      <w:r>
        <w:t xml:space="preserve"> </w:t>
      </w:r>
      <w:r w:rsidRPr="005E2831">
        <w:t>–</w:t>
      </w:r>
      <w:r>
        <w:t xml:space="preserve"> Тест 1</w:t>
      </w:r>
      <w:r>
        <w:rPr>
          <w:lang w:val="en-US"/>
        </w:rPr>
        <w:t>.1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A94ABA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A94ABA">
            <w:pPr>
              <w:pStyle w:val="a7"/>
            </w:pPr>
            <w:r>
              <w:t>Поиск пути между смежными вершинами</w:t>
            </w:r>
          </w:p>
        </w:tc>
      </w:tr>
      <w:tr w:rsidR="00A94ABA" w:rsidTr="00A94ABA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</w:t>
            </w:r>
            <w:r>
              <w:t>е данные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6021784D" wp14:editId="332D88C9">
                  <wp:extent cx="2420361" cy="227647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898" cy="2280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Поиск пути из 2 вершины в 1</w:t>
            </w:r>
          </w:p>
        </w:tc>
      </w:tr>
      <w:tr w:rsidR="00A94ABA" w:rsidTr="00A94ABA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TRUE</w:t>
            </w:r>
          </w:p>
        </w:tc>
      </w:tr>
      <w:tr w:rsidR="00A94ABA" w:rsidTr="00A94ABA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Default="00A94ABA" w:rsidP="00A94ABA">
            <w:pPr>
              <w:pStyle w:val="a0"/>
              <w:spacing w:line="276" w:lineRule="auto"/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 wp14:anchorId="6F065EF9" wp14:editId="73A21AEF">
                  <wp:extent cx="2381250" cy="307430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3498" cy="30772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Default="00A94ABA" w:rsidP="00A94ABA"/>
    <w:p w:rsidR="00A94ABA" w:rsidRDefault="00A94ABA" w:rsidP="00A94ABA">
      <w:pPr>
        <w:pStyle w:val="a8"/>
      </w:pPr>
    </w:p>
    <w:p w:rsidR="00A94ABA" w:rsidRDefault="00A94ABA" w:rsidP="00A94ABA">
      <w:pPr>
        <w:pStyle w:val="3"/>
      </w:pPr>
      <w:bookmarkStart w:id="38" w:name="_Toc450247449"/>
      <w:r>
        <w:rPr>
          <w:lang w:val="ru-RU"/>
        </w:rPr>
        <w:t>Тест 1.2</w:t>
      </w:r>
      <w:bookmarkEnd w:id="38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>
        <w:rPr>
          <w:lang w:val="en-US"/>
        </w:rPr>
        <w:t>8</w:t>
      </w:r>
      <w:r>
        <w:t xml:space="preserve"> </w:t>
      </w:r>
      <w:r w:rsidRPr="005E2831">
        <w:t>–</w:t>
      </w:r>
      <w:r>
        <w:t xml:space="preserve"> Тест 1</w:t>
      </w:r>
      <w:r>
        <w:rPr>
          <w:lang w:val="en-US"/>
        </w:rPr>
        <w:t>.2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7"/>
            </w:pPr>
            <w:r>
              <w:t xml:space="preserve">Поиск пути между </w:t>
            </w:r>
            <w:r>
              <w:t>не</w:t>
            </w:r>
            <w:r>
              <w:t>смежными вершинами</w:t>
            </w:r>
          </w:p>
        </w:tc>
      </w:tr>
      <w:tr w:rsidR="00A94ABA" w:rsidTr="00731D33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07738E74" wp14:editId="772CA3F8">
                  <wp:extent cx="2420361" cy="2276475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898" cy="2280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Поиск пути из 2 вершины в 3</w:t>
            </w:r>
          </w:p>
        </w:tc>
      </w:tr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TRUE</w:t>
            </w:r>
          </w:p>
        </w:tc>
      </w:tr>
      <w:tr w:rsidR="00A94ABA" w:rsidTr="00731D33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spacing w:line="276" w:lineRule="auto"/>
              <w:ind w:firstLine="0"/>
            </w:pPr>
            <w:r>
              <w:rPr>
                <w:noProof/>
                <w:lang w:eastAsia="ru-RU"/>
              </w:rPr>
              <w:drawing>
                <wp:inline distT="0" distB="0" distL="0" distR="0" wp14:anchorId="1E511D36" wp14:editId="5E373203">
                  <wp:extent cx="2619375" cy="35337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9375" cy="3533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Default="00A94ABA" w:rsidP="00A94ABA"/>
    <w:p w:rsidR="00A94ABA" w:rsidRDefault="00A94ABA">
      <w:pPr>
        <w:spacing w:after="200" w:line="276" w:lineRule="auto"/>
        <w:ind w:firstLine="0"/>
      </w:pPr>
      <w:r>
        <w:br w:type="page"/>
      </w:r>
    </w:p>
    <w:p w:rsidR="00A94ABA" w:rsidRPr="00A94ABA" w:rsidRDefault="00A94ABA" w:rsidP="00A94ABA"/>
    <w:p w:rsidR="00A94ABA" w:rsidRDefault="00A94ABA" w:rsidP="00A94ABA">
      <w:pPr>
        <w:pStyle w:val="2"/>
        <w:rPr>
          <w:lang w:val="ru-RU"/>
        </w:rPr>
      </w:pPr>
      <w:bookmarkStart w:id="39" w:name="_Toc450247450"/>
      <w:r>
        <w:rPr>
          <w:lang w:val="ru-RU"/>
        </w:rPr>
        <w:t>Группа тестов с ненайденным путём</w:t>
      </w:r>
      <w:bookmarkEnd w:id="39"/>
    </w:p>
    <w:p w:rsidR="00A94ABA" w:rsidRDefault="00A94ABA" w:rsidP="00A94ABA">
      <w:pPr>
        <w:pStyle w:val="3"/>
      </w:pPr>
      <w:bookmarkStart w:id="40" w:name="_Toc450247451"/>
      <w:r>
        <w:rPr>
          <w:lang w:val="ru-RU"/>
        </w:rPr>
        <w:t>Тест 2.1</w:t>
      </w:r>
      <w:bookmarkEnd w:id="40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>
        <w:rPr>
          <w:lang w:val="en-US"/>
        </w:rPr>
        <w:t>9</w:t>
      </w:r>
      <w:r>
        <w:t xml:space="preserve"> </w:t>
      </w:r>
      <w:r w:rsidRPr="005E2831">
        <w:t>–</w:t>
      </w:r>
      <w:r>
        <w:t xml:space="preserve"> Тест 2</w:t>
      </w:r>
      <w:r>
        <w:rPr>
          <w:lang w:val="en-US"/>
        </w:rPr>
        <w:t>.1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7"/>
            </w:pPr>
            <w:r>
              <w:t xml:space="preserve">Поиск пути между </w:t>
            </w:r>
            <w:r>
              <w:t>несмежными</w:t>
            </w:r>
            <w:r>
              <w:t xml:space="preserve"> вершинами</w:t>
            </w:r>
          </w:p>
          <w:p w:rsidR="00A94ABA" w:rsidRDefault="00A94ABA" w:rsidP="00731D33">
            <w:pPr>
              <w:pStyle w:val="a7"/>
            </w:pPr>
            <w:r>
              <w:t>Поиск пути из вершины, смежной с другими</w:t>
            </w:r>
          </w:p>
        </w:tc>
      </w:tr>
      <w:tr w:rsidR="00A94ABA" w:rsidTr="00731D33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24C15254" wp14:editId="27801CAF">
                  <wp:extent cx="2420361" cy="2276475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898" cy="22807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A94ABA" w:rsidRDefault="00A94ABA" w:rsidP="00A94ABA">
            <w:pPr>
              <w:pStyle w:val="a0"/>
              <w:ind w:firstLine="0"/>
              <w:jc w:val="left"/>
            </w:pPr>
            <w:r>
              <w:t>Поиск п</w:t>
            </w:r>
            <w:r>
              <w:t>ути из 3</w:t>
            </w:r>
            <w:r>
              <w:t xml:space="preserve"> вершины в </w:t>
            </w:r>
            <w:r w:rsidRPr="00A94ABA">
              <w:t>5</w:t>
            </w:r>
          </w:p>
        </w:tc>
      </w:tr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A94ABA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FALSE</w:t>
            </w:r>
          </w:p>
        </w:tc>
      </w:tr>
      <w:tr w:rsidR="00A94ABA" w:rsidTr="00731D33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spacing w:line="276" w:lineRule="auto"/>
              <w:ind w:firstLine="0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DDBA31" wp14:editId="5E420A9F">
                  <wp:extent cx="2352675" cy="3352800"/>
                  <wp:effectExtent l="0" t="0" r="9525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2675" cy="335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Default="00A94ABA" w:rsidP="00A94ABA">
      <w:pPr>
        <w:spacing w:after="200" w:line="276" w:lineRule="auto"/>
        <w:ind w:firstLine="0"/>
      </w:pPr>
    </w:p>
    <w:p w:rsidR="00A94ABA" w:rsidRDefault="00A94ABA" w:rsidP="00A94ABA">
      <w:pPr>
        <w:pStyle w:val="3"/>
        <w:numPr>
          <w:ilvl w:val="2"/>
          <w:numId w:val="8"/>
        </w:numPr>
      </w:pPr>
      <w:bookmarkStart w:id="41" w:name="_Toc450247452"/>
      <w:r w:rsidRPr="00A94ABA">
        <w:rPr>
          <w:lang w:val="ru-RU"/>
        </w:rPr>
        <w:lastRenderedPageBreak/>
        <w:t>Тест 2</w:t>
      </w:r>
      <w:r w:rsidR="00546AF0">
        <w:rPr>
          <w:lang w:val="ru-RU"/>
        </w:rPr>
        <w:t>.2</w:t>
      </w:r>
      <w:bookmarkEnd w:id="41"/>
    </w:p>
    <w:p w:rsidR="00A94ABA" w:rsidRPr="00A94ABA" w:rsidRDefault="00A94ABA" w:rsidP="00A94ABA">
      <w:pPr>
        <w:pStyle w:val="a8"/>
        <w:rPr>
          <w:lang w:val="en-US"/>
        </w:rPr>
      </w:pPr>
      <w:r>
        <w:t xml:space="preserve">Таблица </w:t>
      </w:r>
      <w:r w:rsidR="00546AF0">
        <w:rPr>
          <w:lang w:val="en-US"/>
        </w:rPr>
        <w:t>10</w:t>
      </w:r>
      <w:r>
        <w:t xml:space="preserve"> </w:t>
      </w:r>
      <w:r w:rsidRPr="005E2831">
        <w:t>–</w:t>
      </w:r>
      <w:r>
        <w:t xml:space="preserve"> Тест 2</w:t>
      </w:r>
      <w:r w:rsidR="00546AF0">
        <w:rPr>
          <w:lang w:val="en-US"/>
        </w:rPr>
        <w:t>.2</w:t>
      </w:r>
    </w:p>
    <w:tbl>
      <w:tblPr>
        <w:tblStyle w:val="af5"/>
        <w:tblW w:w="9570" w:type="dxa"/>
        <w:tblLayout w:type="fixed"/>
        <w:tblLook w:val="04A0" w:firstRow="1" w:lastRow="0" w:firstColumn="1" w:lastColumn="0" w:noHBand="0" w:noVBand="1"/>
      </w:tblPr>
      <w:tblGrid>
        <w:gridCol w:w="1838"/>
        <w:gridCol w:w="7732"/>
      </w:tblGrid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Тестовая</w:t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ситуация</w:t>
            </w:r>
          </w:p>
        </w:tc>
        <w:tc>
          <w:tcPr>
            <w:tcW w:w="7732" w:type="dxa"/>
          </w:tcPr>
          <w:p w:rsidR="00A94ABA" w:rsidRDefault="00A94ABA" w:rsidP="00731D33">
            <w:pPr>
              <w:pStyle w:val="a7"/>
            </w:pPr>
            <w:r>
              <w:t>Поиск пути между несмежными вершинами</w:t>
            </w:r>
          </w:p>
          <w:p w:rsidR="00A94ABA" w:rsidRDefault="00A94ABA" w:rsidP="00546AF0">
            <w:pPr>
              <w:pStyle w:val="a7"/>
            </w:pPr>
            <w:r>
              <w:t xml:space="preserve">Поиск пути из вершины, </w:t>
            </w:r>
            <w:r w:rsidR="00546AF0">
              <w:t xml:space="preserve">не </w:t>
            </w:r>
            <w:r>
              <w:t xml:space="preserve">смежной </w:t>
            </w:r>
            <w:r w:rsidR="00546AF0">
              <w:t>ни с одной</w:t>
            </w:r>
            <w:r>
              <w:t xml:space="preserve"> друг</w:t>
            </w:r>
            <w:r w:rsidR="00546AF0">
              <w:t>ой</w:t>
            </w:r>
          </w:p>
        </w:tc>
      </w:tr>
      <w:tr w:rsidR="00A94ABA" w:rsidTr="00731D33">
        <w:tc>
          <w:tcPr>
            <w:tcW w:w="1838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>Исходные данные</w:t>
            </w:r>
          </w:p>
        </w:tc>
        <w:tc>
          <w:tcPr>
            <w:tcW w:w="7732" w:type="dxa"/>
          </w:tcPr>
          <w:p w:rsidR="00A94ABA" w:rsidRDefault="00546AF0" w:rsidP="00731D33">
            <w:pPr>
              <w:pStyle w:val="a0"/>
              <w:ind w:firstLine="0"/>
              <w:jc w:val="left"/>
            </w:pPr>
            <w:r>
              <w:rPr>
                <w:noProof/>
                <w:lang w:eastAsia="ru-RU"/>
              </w:rPr>
              <w:drawing>
                <wp:inline distT="0" distB="0" distL="0" distR="0" wp14:anchorId="3520E5A1" wp14:editId="4BA673EF">
                  <wp:extent cx="2867025" cy="2709096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0501" cy="2712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BA" w:rsidRDefault="00A94ABA" w:rsidP="00731D33">
            <w:pPr>
              <w:pStyle w:val="a0"/>
              <w:ind w:firstLine="0"/>
              <w:jc w:val="left"/>
            </w:pPr>
            <w:r>
              <w:t>Граф из 5 вершин, указанный на рисунке выше.</w:t>
            </w:r>
          </w:p>
          <w:p w:rsidR="00A94ABA" w:rsidRPr="00A94ABA" w:rsidRDefault="00A94ABA" w:rsidP="00731D33">
            <w:pPr>
              <w:pStyle w:val="a0"/>
              <w:ind w:firstLine="0"/>
              <w:jc w:val="left"/>
            </w:pPr>
            <w:r>
              <w:t xml:space="preserve">Поиск пути из 3 вершины в </w:t>
            </w:r>
            <w:r w:rsidRPr="00A94ABA">
              <w:t>5</w:t>
            </w:r>
          </w:p>
        </w:tc>
      </w:tr>
      <w:tr w:rsidR="00A94ABA" w:rsidTr="00731D33">
        <w:tc>
          <w:tcPr>
            <w:tcW w:w="1838" w:type="dxa"/>
          </w:tcPr>
          <w:p w:rsidR="00A94ABA" w:rsidRDefault="00A94ABA" w:rsidP="00731D33">
            <w:pPr>
              <w:pStyle w:val="a0"/>
              <w:ind w:firstLine="0"/>
              <w:jc w:val="left"/>
            </w:pPr>
            <w:r>
              <w:t>Ожидаемый</w:t>
            </w:r>
          </w:p>
          <w:p w:rsidR="00A94ABA" w:rsidRPr="00DF254E" w:rsidRDefault="00A94ABA" w:rsidP="00731D33">
            <w:pPr>
              <w:pStyle w:val="a0"/>
              <w:ind w:firstLine="0"/>
              <w:jc w:val="left"/>
            </w:pPr>
            <w:r>
              <w:t>результат</w:t>
            </w:r>
          </w:p>
        </w:tc>
        <w:tc>
          <w:tcPr>
            <w:tcW w:w="7732" w:type="dxa"/>
          </w:tcPr>
          <w:p w:rsidR="00A94ABA" w:rsidRPr="00A94ABA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 xml:space="preserve">Путь найден - </w:t>
            </w:r>
            <w:r>
              <w:rPr>
                <w:lang w:val="en-US"/>
              </w:rPr>
              <w:t>FALSE</w:t>
            </w:r>
          </w:p>
        </w:tc>
      </w:tr>
      <w:tr w:rsidR="00A94ABA" w:rsidTr="00731D33">
        <w:tc>
          <w:tcPr>
            <w:tcW w:w="1838" w:type="dxa"/>
          </w:tcPr>
          <w:p w:rsidR="00A94ABA" w:rsidRPr="00DF254E" w:rsidRDefault="00A94ABA" w:rsidP="00731D33">
            <w:pPr>
              <w:pStyle w:val="a0"/>
              <w:ind w:firstLine="0"/>
              <w:jc w:val="left"/>
              <w:rPr>
                <w:lang w:val="en-US"/>
              </w:rPr>
            </w:pPr>
            <w:r>
              <w:t>Полученный результат</w:t>
            </w:r>
          </w:p>
        </w:tc>
        <w:tc>
          <w:tcPr>
            <w:tcW w:w="7732" w:type="dxa"/>
          </w:tcPr>
          <w:p w:rsidR="00A94ABA" w:rsidRPr="00A94ABA" w:rsidRDefault="00546AF0" w:rsidP="00731D33">
            <w:pPr>
              <w:pStyle w:val="a0"/>
              <w:spacing w:line="276" w:lineRule="auto"/>
              <w:ind w:firstLine="0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955425" wp14:editId="09304E35">
                  <wp:extent cx="2314575" cy="2895600"/>
                  <wp:effectExtent l="0" t="0" r="952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75" cy="289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94ABA" w:rsidRPr="00A94ABA" w:rsidRDefault="00A94ABA" w:rsidP="00A94ABA">
      <w:pPr>
        <w:spacing w:after="200" w:line="276" w:lineRule="auto"/>
        <w:ind w:firstLine="0"/>
      </w:pPr>
    </w:p>
    <w:p w:rsidR="008E56AF" w:rsidRDefault="008E56AF" w:rsidP="008E56AF">
      <w:pPr>
        <w:pStyle w:val="af"/>
      </w:pPr>
      <w:bookmarkStart w:id="42" w:name="_Toc388266392"/>
      <w:bookmarkStart w:id="43" w:name="_Toc388434580"/>
      <w:bookmarkStart w:id="44" w:name="_Toc411433291"/>
      <w:bookmarkStart w:id="45" w:name="_Toc411433529"/>
      <w:bookmarkStart w:id="46" w:name="_Toc411433724"/>
      <w:bookmarkStart w:id="47" w:name="_Toc411433892"/>
      <w:bookmarkStart w:id="48" w:name="_Toc411870084"/>
      <w:bookmarkStart w:id="49" w:name="_Toc411946695"/>
      <w:bookmarkStart w:id="50" w:name="_Toc414364376"/>
      <w:bookmarkStart w:id="51" w:name="_Toc450247453"/>
      <w:r>
        <w:lastRenderedPageBreak/>
        <w:t xml:space="preserve">Приложение </w:t>
      </w:r>
      <w:bookmarkEnd w:id="42"/>
      <w:bookmarkEnd w:id="43"/>
      <w:bookmarkEnd w:id="44"/>
      <w:bookmarkEnd w:id="45"/>
      <w:bookmarkEnd w:id="46"/>
      <w:bookmarkEnd w:id="47"/>
      <w:r>
        <w:t>А</w:t>
      </w:r>
      <w:bookmarkEnd w:id="48"/>
      <w:bookmarkEnd w:id="49"/>
      <w:bookmarkEnd w:id="50"/>
      <w:bookmarkEnd w:id="51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program Lab14_15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{$APPTYPE CONSOLE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Windows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E5F40">
        <w:rPr>
          <w:rFonts w:ascii="Courier New" w:hAnsi="Courier New" w:cs="Courier New"/>
          <w:sz w:val="24"/>
          <w:szCs w:val="24"/>
        </w:rPr>
        <w:t>Перечесление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сех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ершин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графа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TVertex = (b1, b2, b3, b4, b5, b6, b7, b8, b9, b1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E5F40">
        <w:rPr>
          <w:rFonts w:ascii="Courier New" w:hAnsi="Courier New" w:cs="Courier New"/>
          <w:sz w:val="24"/>
          <w:szCs w:val="24"/>
        </w:rPr>
        <w:t>// Множество соседей вершины графа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TNeighbors = set of TVertex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// Массив множеств соседей вершин графа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TGraph = array [TVertex] of TNeighbors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graph: TGraph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vertexFrom, vertexTo: TVertex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>{ Заправшивает ввод двух вершин графа до ввода двух нулей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>{ Создаёт в графе связь между введёнными вершинами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procedure enterGraph(var graph: TGraph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a, b: Integer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E5F40">
        <w:rPr>
          <w:rFonts w:ascii="Courier New" w:hAnsi="Courier New" w:cs="Courier New"/>
          <w:sz w:val="24"/>
          <w:szCs w:val="24"/>
        </w:rPr>
        <w:t>write('Введите первую вершину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readln(a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until (a &gt;= 0) and (a &lt;= 1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E5F40">
        <w:rPr>
          <w:rFonts w:ascii="Courier New" w:hAnsi="Courier New" w:cs="Courier New"/>
          <w:sz w:val="24"/>
          <w:szCs w:val="24"/>
        </w:rPr>
        <w:t>repeat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  write('Введите вторую вершину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readln(b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until (b &gt;= 0) and (b &lt;= 1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writeln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if (a &lt;&gt; 0) or (b &lt;&gt; 0) the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graph[TVertex(a - 1)] := graph[TVertex(a - 1)] + 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[TVertex(b - 1)]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enterGraph(graph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3E5F40">
        <w:rPr>
          <w:rFonts w:ascii="Courier New" w:hAnsi="Courier New" w:cs="Courier New"/>
          <w:sz w:val="24"/>
          <w:szCs w:val="24"/>
        </w:rPr>
        <w:t>Запрашивает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вод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номера вершины, возвращает эту вершину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function enterVertex(note: String):TVertex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temp: Integer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write(note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readln(temp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until (temp &lt;= 10) and (temp &gt; 0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result := TVertex(temp - 1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3E5F40">
        <w:rPr>
          <w:rFonts w:ascii="Courier New" w:hAnsi="Courier New" w:cs="Courier New"/>
          <w:sz w:val="24"/>
          <w:szCs w:val="24"/>
        </w:rPr>
        <w:t>Рекурсивный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алгоритм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поиска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глубину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{ Возвращает true,</w:t>
      </w:r>
      <w:r w:rsidRPr="003E5F40">
        <w:rPr>
          <w:rFonts w:ascii="Courier New" w:hAnsi="Courier New" w:cs="Courier New"/>
          <w:sz w:val="24"/>
          <w:szCs w:val="24"/>
        </w:rPr>
        <w:t xml:space="preserve"> есть путь между введёнными вершинами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}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3E5F40">
        <w:rPr>
          <w:rFonts w:ascii="Courier New" w:hAnsi="Courier New" w:cs="Courier New"/>
          <w:sz w:val="24"/>
          <w:szCs w:val="24"/>
        </w:rPr>
        <w:t>Иначе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озвращает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false }</w:t>
      </w:r>
    </w:p>
    <w:p w:rsid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function connected(graph: TGraph; </w:t>
      </w:r>
    </w:p>
    <w:p w:rsidR="003E5F40" w:rsidRPr="003E5F40" w:rsidRDefault="003E5F40" w:rsidP="003E5F40">
      <w:pPr>
        <w:ind w:left="1415" w:firstLine="1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 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vertexA, vertexB: TVertex):Boolean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vert: TVertex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if vertexB in graph[vertexA] the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result := true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result := false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for vert := b1 to b10 do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  graph[vert] := graph[vert] - [vertexA]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  if vert in graph[vertexA] the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    result := result or connected(graph, vert, vertexB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SetConsoleCP(1251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SetConsoleOutputCP(1251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enterGraph(graph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vertexFrom := enterVertex('</w:t>
      </w:r>
      <w:r w:rsidRPr="003E5F40">
        <w:rPr>
          <w:rFonts w:ascii="Courier New" w:hAnsi="Courier New" w:cs="Courier New"/>
          <w:sz w:val="24"/>
          <w:szCs w:val="24"/>
        </w:rPr>
        <w:t>Введите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начальную</w:t>
      </w: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E5F40">
        <w:rPr>
          <w:rFonts w:ascii="Courier New" w:hAnsi="Courier New" w:cs="Courier New"/>
          <w:sz w:val="24"/>
          <w:szCs w:val="24"/>
        </w:rPr>
        <w:t>вершину</w:t>
      </w:r>
      <w:r w:rsidRPr="003E5F40">
        <w:rPr>
          <w:rFonts w:ascii="Courier New" w:hAnsi="Courier New" w:cs="Courier New"/>
          <w:sz w:val="24"/>
          <w:szCs w:val="24"/>
          <w:lang w:val="en-US"/>
        </w:rPr>
        <w:t>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E5F40">
        <w:rPr>
          <w:rFonts w:ascii="Courier New" w:hAnsi="Courier New" w:cs="Courier New"/>
          <w:sz w:val="24"/>
          <w:szCs w:val="24"/>
        </w:rPr>
        <w:t>vertexTo := enterVertex('Введите конечную вершину: '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  <w:lang w:val="en-US"/>
        </w:rPr>
      </w:pPr>
      <w:r w:rsidRPr="003E5F40">
        <w:rPr>
          <w:rFonts w:ascii="Courier New" w:hAnsi="Courier New" w:cs="Courier New"/>
          <w:sz w:val="24"/>
          <w:szCs w:val="24"/>
        </w:rPr>
        <w:t xml:space="preserve">  </w:t>
      </w:r>
      <w:r w:rsidRPr="003E5F40">
        <w:rPr>
          <w:rFonts w:ascii="Courier New" w:hAnsi="Courier New" w:cs="Courier New"/>
          <w:sz w:val="24"/>
          <w:szCs w:val="24"/>
          <w:lang w:val="en-US"/>
        </w:rPr>
        <w:t>writeln(connected(graph, vertexFrom, vertexTo))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E5F40">
        <w:rPr>
          <w:rFonts w:ascii="Courier New" w:hAnsi="Courier New" w:cs="Courier New"/>
          <w:sz w:val="24"/>
          <w:szCs w:val="24"/>
        </w:rPr>
        <w:t>readln;</w:t>
      </w:r>
    </w:p>
    <w:p w:rsidR="003E5F40" w:rsidRPr="003E5F40" w:rsidRDefault="003E5F40" w:rsidP="003E5F40">
      <w:pPr>
        <w:rPr>
          <w:rFonts w:ascii="Courier New" w:hAnsi="Courier New" w:cs="Courier New"/>
          <w:sz w:val="24"/>
          <w:szCs w:val="24"/>
        </w:rPr>
      </w:pPr>
      <w:r w:rsidRPr="003E5F40">
        <w:rPr>
          <w:rFonts w:ascii="Courier New" w:hAnsi="Courier New" w:cs="Courier New"/>
          <w:sz w:val="24"/>
          <w:szCs w:val="24"/>
        </w:rPr>
        <w:t>end.</w:t>
      </w:r>
    </w:p>
    <w:p w:rsidR="008E56AF" w:rsidRPr="00812CD8" w:rsidRDefault="008E56AF" w:rsidP="00D95A51">
      <w:pPr>
        <w:rPr>
          <w:rFonts w:ascii="Courier New" w:hAnsi="Courier New" w:cs="Courier New"/>
          <w:sz w:val="24"/>
          <w:szCs w:val="24"/>
        </w:rPr>
      </w:pPr>
    </w:p>
    <w:sectPr w:rsidR="008E56AF" w:rsidRPr="00812CD8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1C81" w:rsidRDefault="00531C81" w:rsidP="00101B8B">
      <w:r>
        <w:separator/>
      </w:r>
    </w:p>
  </w:endnote>
  <w:endnote w:type="continuationSeparator" w:id="0">
    <w:p w:rsidR="00531C81" w:rsidRDefault="00531C81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5F40" w:rsidRPr="00FD6857" w:rsidRDefault="003E5F40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546AF0">
      <w:rPr>
        <w:noProof/>
      </w:rPr>
      <w:t>16</w:t>
    </w:r>
    <w:r>
      <w:rPr>
        <w:noProof/>
      </w:rPr>
      <w:fldChar w:fldCharType="end"/>
    </w:r>
  </w:p>
  <w:p w:rsidR="003E5F40" w:rsidRDefault="003E5F40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5F40" w:rsidRDefault="003E5F40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1C81" w:rsidRDefault="00531C81" w:rsidP="00101B8B">
      <w:r>
        <w:separator/>
      </w:r>
    </w:p>
  </w:footnote>
  <w:footnote w:type="continuationSeparator" w:id="0">
    <w:p w:rsidR="00531C81" w:rsidRDefault="00531C81" w:rsidP="00101B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45D561F"/>
    <w:multiLevelType w:val="hybridMultilevel"/>
    <w:tmpl w:val="60609C54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10126"/>
    <w:rsid w:val="00045B4B"/>
    <w:rsid w:val="000B5592"/>
    <w:rsid w:val="00101B8B"/>
    <w:rsid w:val="00116620"/>
    <w:rsid w:val="00116A22"/>
    <w:rsid w:val="001444FD"/>
    <w:rsid w:val="00160C22"/>
    <w:rsid w:val="0016172B"/>
    <w:rsid w:val="00161962"/>
    <w:rsid w:val="00163FA6"/>
    <w:rsid w:val="00172328"/>
    <w:rsid w:val="001D6DB8"/>
    <w:rsid w:val="00224E54"/>
    <w:rsid w:val="00237DA3"/>
    <w:rsid w:val="00241059"/>
    <w:rsid w:val="00252C9D"/>
    <w:rsid w:val="002704FB"/>
    <w:rsid w:val="00275219"/>
    <w:rsid w:val="00287651"/>
    <w:rsid w:val="002C5A50"/>
    <w:rsid w:val="00310B2D"/>
    <w:rsid w:val="00314045"/>
    <w:rsid w:val="00345FD8"/>
    <w:rsid w:val="003464A6"/>
    <w:rsid w:val="003B177A"/>
    <w:rsid w:val="003B1BB9"/>
    <w:rsid w:val="003B21C1"/>
    <w:rsid w:val="003E5F40"/>
    <w:rsid w:val="003F231E"/>
    <w:rsid w:val="003F429F"/>
    <w:rsid w:val="003F4D20"/>
    <w:rsid w:val="004118A8"/>
    <w:rsid w:val="0043220C"/>
    <w:rsid w:val="004427B4"/>
    <w:rsid w:val="004862C4"/>
    <w:rsid w:val="00491234"/>
    <w:rsid w:val="004E5559"/>
    <w:rsid w:val="00524231"/>
    <w:rsid w:val="00531C81"/>
    <w:rsid w:val="00546AF0"/>
    <w:rsid w:val="005C4FC8"/>
    <w:rsid w:val="005D05E4"/>
    <w:rsid w:val="005F36BB"/>
    <w:rsid w:val="005F5F85"/>
    <w:rsid w:val="00607B2F"/>
    <w:rsid w:val="00623D02"/>
    <w:rsid w:val="006A5F10"/>
    <w:rsid w:val="006A7BC6"/>
    <w:rsid w:val="006D3D0F"/>
    <w:rsid w:val="006E017E"/>
    <w:rsid w:val="00702555"/>
    <w:rsid w:val="00726193"/>
    <w:rsid w:val="00744A6C"/>
    <w:rsid w:val="00783E18"/>
    <w:rsid w:val="00792A0F"/>
    <w:rsid w:val="007B0010"/>
    <w:rsid w:val="007B2032"/>
    <w:rsid w:val="00812CD8"/>
    <w:rsid w:val="00814EA5"/>
    <w:rsid w:val="008532C8"/>
    <w:rsid w:val="00883E64"/>
    <w:rsid w:val="00887C2B"/>
    <w:rsid w:val="008C3324"/>
    <w:rsid w:val="008E56AF"/>
    <w:rsid w:val="008F4ED6"/>
    <w:rsid w:val="00911F20"/>
    <w:rsid w:val="0092004A"/>
    <w:rsid w:val="00921D51"/>
    <w:rsid w:val="009269FF"/>
    <w:rsid w:val="009536DC"/>
    <w:rsid w:val="00967AFA"/>
    <w:rsid w:val="0097176C"/>
    <w:rsid w:val="00973290"/>
    <w:rsid w:val="0097436C"/>
    <w:rsid w:val="009927EB"/>
    <w:rsid w:val="009A7639"/>
    <w:rsid w:val="009E0BD5"/>
    <w:rsid w:val="009E282A"/>
    <w:rsid w:val="00A01196"/>
    <w:rsid w:val="00A03382"/>
    <w:rsid w:val="00A62132"/>
    <w:rsid w:val="00A94ABA"/>
    <w:rsid w:val="00AC28B1"/>
    <w:rsid w:val="00AC5C90"/>
    <w:rsid w:val="00AD514A"/>
    <w:rsid w:val="00AF0849"/>
    <w:rsid w:val="00B067A5"/>
    <w:rsid w:val="00B121E4"/>
    <w:rsid w:val="00B54008"/>
    <w:rsid w:val="00B56E70"/>
    <w:rsid w:val="00C54DF4"/>
    <w:rsid w:val="00C55D76"/>
    <w:rsid w:val="00C560B6"/>
    <w:rsid w:val="00C74E02"/>
    <w:rsid w:val="00C80D11"/>
    <w:rsid w:val="00C956F8"/>
    <w:rsid w:val="00CA08D0"/>
    <w:rsid w:val="00CF7726"/>
    <w:rsid w:val="00D26F68"/>
    <w:rsid w:val="00D27B1B"/>
    <w:rsid w:val="00D6032A"/>
    <w:rsid w:val="00D929EC"/>
    <w:rsid w:val="00D95A51"/>
    <w:rsid w:val="00DA70D2"/>
    <w:rsid w:val="00DA7ED7"/>
    <w:rsid w:val="00DC52A3"/>
    <w:rsid w:val="00DD1942"/>
    <w:rsid w:val="00DD7A8B"/>
    <w:rsid w:val="00DE793D"/>
    <w:rsid w:val="00E20504"/>
    <w:rsid w:val="00E27E89"/>
    <w:rsid w:val="00E31661"/>
    <w:rsid w:val="00E95C7D"/>
    <w:rsid w:val="00ED5F8A"/>
    <w:rsid w:val="00F0718A"/>
    <w:rsid w:val="00F1449D"/>
    <w:rsid w:val="00F35A4F"/>
    <w:rsid w:val="00F458CD"/>
    <w:rsid w:val="00F615CB"/>
    <w:rsid w:val="00F67D3E"/>
    <w:rsid w:val="00F963D8"/>
    <w:rsid w:val="00FC0C37"/>
    <w:rsid w:val="00FC269F"/>
    <w:rsid w:val="00FF0F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06DE28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List Paragraph"/>
    <w:basedOn w:val="a"/>
    <w:uiPriority w:val="34"/>
    <w:qFormat/>
    <w:rsid w:val="00E31661"/>
    <w:pPr>
      <w:ind w:left="720"/>
      <w:contextualSpacing/>
    </w:pPr>
  </w:style>
  <w:style w:type="paragraph" w:styleId="af7">
    <w:name w:val="footnote text"/>
    <w:basedOn w:val="a"/>
    <w:link w:val="af8"/>
    <w:uiPriority w:val="99"/>
    <w:semiHidden/>
    <w:unhideWhenUsed/>
    <w:rsid w:val="003464A6"/>
    <w:rPr>
      <w:sz w:val="20"/>
      <w:szCs w:val="20"/>
    </w:rPr>
  </w:style>
  <w:style w:type="character" w:customStyle="1" w:styleId="af8">
    <w:name w:val="Текст сноски Знак"/>
    <w:basedOn w:val="a1"/>
    <w:link w:val="af7"/>
    <w:uiPriority w:val="99"/>
    <w:semiHidden/>
    <w:rsid w:val="003464A6"/>
    <w:rPr>
      <w:rFonts w:ascii="Times New Roman" w:eastAsia="Calibri" w:hAnsi="Times New Roman" w:cs="Times New Roman"/>
      <w:sz w:val="20"/>
      <w:szCs w:val="20"/>
    </w:rPr>
  </w:style>
  <w:style w:type="character" w:styleId="af9">
    <w:name w:val="footnote reference"/>
    <w:basedOn w:val="a1"/>
    <w:uiPriority w:val="99"/>
    <w:semiHidden/>
    <w:unhideWhenUsed/>
    <w:rsid w:val="003464A6"/>
    <w:rPr>
      <w:vertAlign w:val="superscript"/>
    </w:rPr>
  </w:style>
  <w:style w:type="paragraph" w:styleId="31">
    <w:name w:val="toc 3"/>
    <w:basedOn w:val="a"/>
    <w:next w:val="a"/>
    <w:autoRedefine/>
    <w:uiPriority w:val="39"/>
    <w:unhideWhenUsed/>
    <w:rsid w:val="00546AF0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6B8487-E462-44BF-B8BE-020046709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16</Pages>
  <Words>1342</Words>
  <Characters>7654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Максим Довыдёнок</cp:lastModifiedBy>
  <cp:revision>18</cp:revision>
  <dcterms:created xsi:type="dcterms:W3CDTF">2016-04-24T09:29:00Z</dcterms:created>
  <dcterms:modified xsi:type="dcterms:W3CDTF">2016-05-05T18:35:00Z</dcterms:modified>
</cp:coreProperties>
</file>